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0" w:name="_Toc215560109"/>
      <w:r w:rsidRPr="00415E31">
        <w:lastRenderedPageBreak/>
        <w:t>Agradecimentos</w:t>
      </w:r>
      <w:bookmarkEnd w:id="0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1" w:name="_Toc215560110"/>
      <w:r>
        <w:lastRenderedPageBreak/>
        <w:t>Sumário</w:t>
      </w:r>
      <w:bookmarkEnd w:id="1"/>
    </w:p>
    <w:p w:rsidR="00DB07F2" w:rsidRDefault="002C21DA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 w:rsidRPr="002C21DA">
        <w:fldChar w:fldCharType="begin"/>
      </w:r>
      <w:r w:rsidR="00F466CC">
        <w:instrText xml:space="preserve"> TOC \o "1-3" </w:instrText>
      </w:r>
      <w:r w:rsidRPr="002C21DA">
        <w:fldChar w:fldCharType="separate"/>
      </w:r>
      <w:r w:rsidR="00DB07F2">
        <w:rPr>
          <w:noProof/>
        </w:rPr>
        <w:t>LISTA DE ABREVIATURAS E SIGLAS</w:t>
      </w:r>
      <w:r w:rsidR="00DB07F2">
        <w:rPr>
          <w:noProof/>
        </w:rPr>
        <w:tab/>
      </w:r>
      <w:r>
        <w:rPr>
          <w:noProof/>
        </w:rPr>
        <w:fldChar w:fldCharType="begin"/>
      </w:r>
      <w:r w:rsidR="00DB07F2">
        <w:rPr>
          <w:noProof/>
        </w:rPr>
        <w:instrText xml:space="preserve"> PAGEREF _Toc232050220 \h </w:instrText>
      </w:r>
      <w:r>
        <w:rPr>
          <w:noProof/>
        </w:rPr>
      </w:r>
      <w:r>
        <w:rPr>
          <w:noProof/>
        </w:rPr>
        <w:fldChar w:fldCharType="separate"/>
      </w:r>
      <w:r w:rsidR="001B3CEE">
        <w:rPr>
          <w:noProof/>
        </w:rPr>
        <w:t>6</w:t>
      </w:r>
      <w:r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LISTA DE FIGUR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1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7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LISTA DE TABEL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2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8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RESUM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3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9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Introduçã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4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1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Adoção do Reuso de Software na atualidad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5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3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Os Desafios na Adoção do Reuso de Softwar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6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3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A Importância do Reuso de Softwar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4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Desenvolvendo com Reuso e para Reus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5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Repositórios de Softwar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29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6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Repositório de Gerência de Configuraçã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0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6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aracterísticas Chave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1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licação Prátic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2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Repositório de Reus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3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6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aracterísticas Chave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4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licação Prátic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5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6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Ciclo de Vida dos Artefatos de Softwar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6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7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Ferramentas Existente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 w:val="0"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rência de Configuraçã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Reus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39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Ferramentas que Suportam o R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0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b w:val="0"/>
          <w:bCs/>
          <w:noProof/>
        </w:rPr>
        <w:t>Erro! Indicador não definido.</w:t>
      </w:r>
      <w:r w:rsidR="002C21DA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527BA2">
        <w:rPr>
          <w:noProof/>
          <w:lang w:val="en-US"/>
        </w:rPr>
        <w:t>3.5.1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527BA2">
        <w:rPr>
          <w:noProof/>
          <w:lang w:val="en-US"/>
        </w:rPr>
        <w:t>Basic Asset Retrieval Tool e Component Repository</w:t>
      </w:r>
      <w:r w:rsidRPr="00DB07F2">
        <w:rPr>
          <w:noProof/>
          <w:lang w:val="en-US"/>
        </w:rPr>
        <w:tab/>
      </w:r>
      <w:r w:rsidR="002C21DA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1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2C21DA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lang w:val="en-US"/>
        </w:rPr>
        <w:t>3.5.2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lang w:val="en-US"/>
        </w:rPr>
        <w:t>Reusable Asset Manager</w:t>
      </w:r>
      <w:r w:rsidRPr="00DB07F2">
        <w:rPr>
          <w:noProof/>
          <w:lang w:val="en-US"/>
        </w:rPr>
        <w:tab/>
      </w:r>
      <w:r w:rsidR="002C21DA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2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2C21DA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lang w:val="en-US"/>
        </w:rPr>
        <w:t>3.5.3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lang w:val="en-US"/>
        </w:rPr>
        <w:t>ArcSeeker</w:t>
      </w:r>
      <w:r w:rsidRPr="00DB07F2">
        <w:rPr>
          <w:noProof/>
          <w:lang w:val="en-US"/>
        </w:rPr>
        <w:tab/>
      </w:r>
      <w:r w:rsidR="002C21DA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3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2C21DA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highlight w:val="yellow"/>
          <w:lang w:val="en-US"/>
        </w:rPr>
        <w:t>3.5.4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highlight w:val="yellow"/>
          <w:lang w:val="en-US"/>
        </w:rPr>
        <w:t>Outros!!!!</w:t>
      </w:r>
      <w:r w:rsidRPr="00DB07F2">
        <w:rPr>
          <w:noProof/>
          <w:lang w:val="en-US"/>
        </w:rPr>
        <w:tab/>
      </w:r>
      <w:r w:rsidR="002C21DA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4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 w:rsidRPr="001B3CEE">
        <w:rPr>
          <w:b/>
          <w:bCs/>
          <w:noProof/>
          <w:lang w:val="en-US"/>
        </w:rPr>
        <w:t>Erro! Indicador não definido.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Promovendo o Reuso de Software utilizando R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5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9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Estendendo Soluções Existente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6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0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O artefato R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2</w:t>
      </w:r>
      <w:r w:rsidR="002C21DA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Suporte do formato RAS no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4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umidores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49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4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 Arquivo POM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0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4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locando artefatos RAS no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1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6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daptação para Apresentação dos Resultado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2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1</w:t>
      </w:r>
      <w:r w:rsidR="002C21DA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Recuperação e Pesquisa de Artefatos no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3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3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Conclusã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4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8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glossári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5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9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nexo A  &lt;Descrição do anexo&gt;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6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40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nexo b  &lt;EXEMPLO dE anexo&gt;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41</w:t>
      </w:r>
      <w:r w:rsidR="002C21DA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lastRenderedPageBreak/>
        <w:t>apêndice  Esquema XSD Para Descritor de ativo de Repositóri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05025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43</w:t>
      </w:r>
      <w:r w:rsidR="002C21DA">
        <w:rPr>
          <w:noProof/>
        </w:rPr>
        <w:fldChar w:fldCharType="end"/>
      </w:r>
    </w:p>
    <w:p w:rsidR="00016E28" w:rsidRDefault="002C21DA">
      <w:pPr>
        <w:pStyle w:val="Textodenotaderodap"/>
        <w:tabs>
          <w:tab w:val="left" w:pos="426"/>
        </w:tabs>
        <w:spacing w:after="0"/>
      </w:pPr>
      <w:r>
        <w:fldChar w:fldCharType="end"/>
      </w:r>
    </w:p>
    <w:p w:rsidR="00016E28" w:rsidRDefault="00016E28" w:rsidP="007F1DC1">
      <w:pPr>
        <w:pStyle w:val="TitleNoNumber"/>
      </w:pPr>
      <w:bookmarkStart w:id="2" w:name="_Toc215560111"/>
      <w:bookmarkStart w:id="3" w:name="_Toc215560238"/>
      <w:bookmarkStart w:id="4" w:name="_Toc232050220"/>
      <w:r>
        <w:lastRenderedPageBreak/>
        <w:t>LISTA DE ABREVIATURAS E SIGLAS</w:t>
      </w:r>
      <w:bookmarkEnd w:id="2"/>
      <w:bookmarkEnd w:id="3"/>
      <w:bookmarkEnd w:id="4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B379DB" w:rsidRDefault="00B379DB" w:rsidP="00415E31"/>
    <w:p w:rsidR="00B379DB" w:rsidRDefault="00B379DB" w:rsidP="00415E31"/>
    <w:p w:rsidR="00016E28" w:rsidRDefault="00016E28" w:rsidP="007F1DC1">
      <w:pPr>
        <w:pStyle w:val="TitleNoNumber"/>
      </w:pPr>
      <w:bookmarkStart w:id="5" w:name="_Toc215560112"/>
      <w:bookmarkStart w:id="6" w:name="_Toc215560239"/>
      <w:bookmarkStart w:id="7" w:name="_Toc232050221"/>
      <w:r>
        <w:lastRenderedPageBreak/>
        <w:t>LISTA DE FIGURAS</w:t>
      </w:r>
      <w:bookmarkEnd w:id="5"/>
      <w:bookmarkEnd w:id="6"/>
      <w:bookmarkEnd w:id="7"/>
    </w:p>
    <w:p w:rsidR="001B1CA0" w:rsidRDefault="002C21DA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2C21DA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2C21DA">
        <w:rPr>
          <w:i/>
          <w:caps/>
        </w:rPr>
        <w:fldChar w:fldCharType="separate"/>
      </w:r>
      <w:r w:rsidR="001B1CA0">
        <w:rPr>
          <w:noProof/>
        </w:rPr>
        <w:t>Figura 3.1: Repositório de Gerência de Configuração versus Repositório de Reutilização</w:t>
      </w:r>
      <w:r w:rsidR="001B1CA0">
        <w:rPr>
          <w:noProof/>
        </w:rPr>
        <w:tab/>
      </w:r>
      <w:r>
        <w:rPr>
          <w:noProof/>
        </w:rPr>
        <w:fldChar w:fldCharType="begin"/>
      </w:r>
      <w:r w:rsidR="001B1CA0">
        <w:rPr>
          <w:noProof/>
        </w:rPr>
        <w:instrText xml:space="preserve"> PAGEREF _Toc232187066 \h </w:instrText>
      </w:r>
      <w:r>
        <w:rPr>
          <w:noProof/>
        </w:rPr>
      </w:r>
      <w:r>
        <w:rPr>
          <w:noProof/>
        </w:rPr>
        <w:fldChar w:fldCharType="separate"/>
      </w:r>
      <w:r w:rsidR="001B3CEE">
        <w:rPr>
          <w:noProof/>
        </w:rPr>
        <w:t>16</w:t>
      </w:r>
      <w:r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3.2: Integração dos Repositório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6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7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: Infra-estrutura de suporte ao padrão RAS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6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19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2: Relação dos elementos do domíni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69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1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3: Arquivo RAS como um arquivo ZIP.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0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2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Figura 4.4: elemento </w:t>
      </w:r>
      <w:r w:rsidRPr="009E2069">
        <w:rPr>
          <w:i/>
          <w:noProof/>
        </w:rPr>
        <w:t>context</w:t>
      </w:r>
      <w:r>
        <w:rPr>
          <w:noProof/>
        </w:rPr>
        <w:t xml:space="preserve"> de /asset/</w:t>
      </w:r>
      <w:r w:rsidRPr="009E2069">
        <w:rPr>
          <w:i/>
          <w:noProof/>
        </w:rPr>
        <w:t>classification</w:t>
      </w:r>
      <w:r>
        <w:rPr>
          <w:noProof/>
        </w:rPr>
        <w:t>.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1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3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5: Tela de envio de artefato do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2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7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6: Relação entre envio de artefato e consumidores de artefato incluindo RasConsumer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3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28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7: Representação UML para o RasDatabaseConsumer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4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0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8: Tela de visualização de artefato JUnit do Archiva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5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1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9: Navegação pelos artefatos do repositório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6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2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0: Relação entre elementos de visualização do modelo de projeto.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7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3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1: Diagrama Simplificado para operação Search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8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4</w:t>
      </w:r>
      <w:r w:rsidR="002C21DA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2: Diagrama de Seqüência da operação de pesquisa por palavra-chave</w:t>
      </w:r>
      <w:r>
        <w:rPr>
          <w:noProof/>
        </w:rPr>
        <w:tab/>
      </w:r>
      <w:r w:rsidR="002C21DA">
        <w:rPr>
          <w:noProof/>
        </w:rPr>
        <w:fldChar w:fldCharType="begin"/>
      </w:r>
      <w:r>
        <w:rPr>
          <w:noProof/>
        </w:rPr>
        <w:instrText xml:space="preserve"> PAGEREF _Toc232187079 \h </w:instrText>
      </w:r>
      <w:r w:rsidR="002C21DA">
        <w:rPr>
          <w:noProof/>
        </w:rPr>
      </w:r>
      <w:r w:rsidR="002C21DA">
        <w:rPr>
          <w:noProof/>
        </w:rPr>
        <w:fldChar w:fldCharType="separate"/>
      </w:r>
      <w:r w:rsidR="001B3CEE">
        <w:rPr>
          <w:noProof/>
        </w:rPr>
        <w:t>36</w:t>
      </w:r>
      <w:r w:rsidR="002C21DA">
        <w:rPr>
          <w:noProof/>
        </w:rPr>
        <w:fldChar w:fldCharType="end"/>
      </w:r>
    </w:p>
    <w:p w:rsidR="00016E28" w:rsidRDefault="002C21DA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8" w:name="_Toc215560113"/>
      <w:bookmarkStart w:id="9" w:name="_Toc215560240"/>
      <w:bookmarkStart w:id="10" w:name="_Toc232050222"/>
      <w:r>
        <w:lastRenderedPageBreak/>
        <w:t>LISTA DE TABELAS</w:t>
      </w:r>
      <w:bookmarkEnd w:id="8"/>
      <w:bookmarkEnd w:id="9"/>
      <w:bookmarkEnd w:id="10"/>
    </w:p>
    <w:p w:rsidR="001B1CA0" w:rsidRDefault="002C21DA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1B1CA0">
        <w:instrText xml:space="preserve"> TOC \h \z \c "Tabela" </w:instrText>
      </w:r>
      <w:r>
        <w:fldChar w:fldCharType="separate"/>
      </w:r>
      <w:hyperlink w:anchor="_Toc232187134" w:history="1">
        <w:r w:rsidR="001B1CA0" w:rsidRPr="00611BE1">
          <w:rPr>
            <w:rStyle w:val="Hyperlink"/>
            <w:noProof/>
          </w:rPr>
          <w:t>Tabela 4.1: Mapeamento POM vs. RAS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B1CA0" w:rsidRDefault="002C21DA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32187135" w:history="1">
        <w:r w:rsidR="001B1CA0" w:rsidRPr="00611BE1">
          <w:rPr>
            <w:rStyle w:val="Hyperlink"/>
            <w:noProof/>
          </w:rPr>
          <w:t>Tabela 4.2: Relação de elementos do Perfil Padrão a serem indexados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CA0" w:rsidRDefault="002C21DA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32187136" w:history="1">
        <w:r w:rsidR="001B1CA0" w:rsidRPr="00611BE1">
          <w:rPr>
            <w:rStyle w:val="Hyperlink"/>
            <w:noProof/>
          </w:rPr>
          <w:t>Tabela 4.3: Requisições que fazem sentido para o contexto do Archiva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16E28" w:rsidRDefault="002C21DA">
      <w:pPr>
        <w:jc w:val="center"/>
      </w:pPr>
      <w:r>
        <w:fldChar w:fldCharType="end"/>
      </w:r>
    </w:p>
    <w:p w:rsidR="00016E28" w:rsidRDefault="00016E28" w:rsidP="007F1DC1">
      <w:pPr>
        <w:pStyle w:val="TitleNoNumber"/>
      </w:pPr>
      <w:bookmarkStart w:id="11" w:name="_Toc215560114"/>
      <w:bookmarkStart w:id="12" w:name="_Toc215560241"/>
      <w:bookmarkStart w:id="13" w:name="_Toc232050223"/>
      <w:r>
        <w:lastRenderedPageBreak/>
        <w:t>RESUMO</w:t>
      </w:r>
      <w:bookmarkEnd w:id="11"/>
      <w:bookmarkEnd w:id="12"/>
      <w:bookmarkEnd w:id="13"/>
    </w:p>
    <w:p w:rsidR="00016E28" w:rsidRDefault="00016E28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E74487"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4" w:name="_Toc215560989"/>
      <w:bookmarkStart w:id="15" w:name="_Toc215557214"/>
      <w:bookmarkStart w:id="16" w:name="_Toc215557448"/>
      <w:bookmarkStart w:id="17" w:name="_Toc215560115"/>
      <w:bookmarkStart w:id="18" w:name="_Toc215560242"/>
      <w:r>
        <w:t>ABSTRACT</w:t>
      </w:r>
      <w:bookmarkEnd w:id="14"/>
    </w:p>
    <w:bookmarkEnd w:id="15"/>
    <w:bookmarkEnd w:id="16"/>
    <w:bookmarkEnd w:id="17"/>
    <w:bookmarkEnd w:id="18"/>
    <w:p w:rsidR="00016E28" w:rsidRPr="001B3CEE" w:rsidRDefault="00016E28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 w:rsidP="005D757D">
      <w:pPr>
        <w:rPr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0"/>
          <w:headerReference w:type="default" r:id="rId11"/>
          <w:headerReference w:type="first" r:id="rId12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9" w:name="_Toc232050224"/>
      <w:bookmarkStart w:id="20" w:name="_Toc215560116"/>
      <w:bookmarkStart w:id="21" w:name="_Toc215560243"/>
      <w:r w:rsidRPr="007F1DC1">
        <w:lastRenderedPageBreak/>
        <w:t>Introdução</w:t>
      </w:r>
      <w:bookmarkEnd w:id="19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2C21DA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2C21DA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2C21DA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2C21DA">
        <w:fldChar w:fldCharType="begin"/>
      </w:r>
      <w:r>
        <w:instrText xml:space="preserve"> REF _Ref231614699 \r \h </w:instrText>
      </w:r>
      <w:r w:rsidR="002C21DA">
        <w:fldChar w:fldCharType="separate"/>
      </w:r>
      <w:r w:rsidR="001B3CEE">
        <w:t>2</w:t>
      </w:r>
      <w:r w:rsidR="002C21DA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2C21DA">
        <w:fldChar w:fldCharType="begin"/>
      </w:r>
      <w:r>
        <w:instrText xml:space="preserve"> REF _Ref231614736 \r \h </w:instrText>
      </w:r>
      <w:r w:rsidR="002C21DA">
        <w:fldChar w:fldCharType="separate"/>
      </w:r>
      <w:r w:rsidR="001B3CEE">
        <w:t>4</w:t>
      </w:r>
      <w:r w:rsidR="002C21DA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2C21DA">
        <w:fldChar w:fldCharType="begin"/>
      </w:r>
      <w:r>
        <w:instrText xml:space="preserve"> REF _Ref231615302 \r \h </w:instrText>
      </w:r>
      <w:r w:rsidR="002C21DA">
        <w:fldChar w:fldCharType="separate"/>
      </w:r>
      <w:r w:rsidR="001B3CEE">
        <w:t>5</w:t>
      </w:r>
      <w:r w:rsidR="002C21DA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22" w:name="_Ref231614699"/>
      <w:bookmarkStart w:id="23" w:name="_Toc232050225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22"/>
      <w:bookmarkEnd w:id="23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24" w:name="_Toc232050226"/>
      <w:r w:rsidRPr="00912313">
        <w:t>Os Desafios na Adoção do Reuso de Software</w:t>
      </w:r>
      <w:bookmarkEnd w:id="24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</w:t>
      </w:r>
      <w:r w:rsidR="006D4437">
        <w:t xml:space="preserve"> </w:t>
      </w:r>
      <w:sdt>
        <w:sdtPr>
          <w:id w:val="193811758"/>
          <w:citation/>
        </w:sdtPr>
        <w:sdtContent>
          <w:fldSimple w:instr=" CITATION SAM97 \l 1046  ">
            <w:r w:rsidR="006D4437">
              <w:rPr>
                <w:noProof/>
              </w:rPr>
              <w:t>(Sametinger, 1997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PargrafodaLista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PargrafodaLista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Ttulo2"/>
      </w:pPr>
      <w:bookmarkStart w:id="25" w:name="_Toc232050227"/>
      <w:r>
        <w:t>A Importância do Reuso de Software</w:t>
      </w:r>
      <w:bookmarkEnd w:id="25"/>
    </w:p>
    <w:p w:rsidR="00267615" w:rsidRDefault="00267615" w:rsidP="00267615"/>
    <w:p w:rsidR="00BB336D" w:rsidRDefault="00BB336D" w:rsidP="00267615"/>
    <w:p w:rsidR="00BB336D" w:rsidRDefault="00BB336D" w:rsidP="00267615"/>
    <w:p w:rsidR="00BB336D" w:rsidRDefault="00BB336D" w:rsidP="00267615"/>
    <w:p w:rsidR="00BB336D" w:rsidRDefault="00BB336D" w:rsidP="00267615"/>
    <w:p w:rsidR="00BB336D" w:rsidRDefault="00BB336D" w:rsidP="00267615"/>
    <w:p w:rsidR="004018D8" w:rsidRDefault="004018D8" w:rsidP="00267615"/>
    <w:p w:rsidR="004018D8" w:rsidRDefault="004018D8" w:rsidP="004018D8">
      <w:pPr>
        <w:pStyle w:val="Ttulo2"/>
      </w:pPr>
      <w:bookmarkStart w:id="26" w:name="_Toc232050228"/>
      <w:r>
        <w:lastRenderedPageBreak/>
        <w:t>Desenvolvendo com Reuso e para Reuso</w:t>
      </w:r>
      <w:bookmarkEnd w:id="26"/>
    </w:p>
    <w:p w:rsidR="00BB336D" w:rsidRDefault="00BB336D" w:rsidP="004018D8"/>
    <w:p w:rsidR="00BB336D" w:rsidRDefault="00BB336D" w:rsidP="004018D8"/>
    <w:p w:rsidR="00BB336D" w:rsidRDefault="00BB336D" w:rsidP="004018D8"/>
    <w:p w:rsidR="00BB336D" w:rsidRDefault="00BB336D" w:rsidP="004018D8"/>
    <w:p w:rsidR="00BB336D" w:rsidRDefault="00BB336D" w:rsidP="004018D8"/>
    <w:p w:rsidR="00216B5C" w:rsidRDefault="00216B5C" w:rsidP="007F1DC1">
      <w:pPr>
        <w:pStyle w:val="Ttulo1"/>
      </w:pPr>
      <w:bookmarkStart w:id="27" w:name="_Toc232050229"/>
      <w:r>
        <w:lastRenderedPageBreak/>
        <w:t xml:space="preserve">Repositórios de </w:t>
      </w:r>
      <w:r w:rsidRPr="00216B5C">
        <w:t>Software</w:t>
      </w:r>
      <w:bookmarkEnd w:id="27"/>
    </w:p>
    <w:p w:rsidR="00BB336D" w:rsidRPr="00BB336D" w:rsidRDefault="00BB336D" w:rsidP="00BB336D">
      <w:r>
        <w:t>Descrição introdutória do capítulo</w:t>
      </w:r>
    </w:p>
    <w:p w:rsidR="00216B5C" w:rsidRDefault="00216B5C" w:rsidP="007F1DC1">
      <w:pPr>
        <w:pStyle w:val="Ttulo2"/>
      </w:pPr>
      <w:bookmarkStart w:id="28" w:name="_Toc232050230"/>
      <w:r>
        <w:t>Repositório de Gerência de Configuração</w:t>
      </w:r>
      <w:bookmarkEnd w:id="28"/>
    </w:p>
    <w:p w:rsidR="006716F5" w:rsidRDefault="00BB336D" w:rsidP="00216B5C">
      <w:r>
        <w:t>O que é, características, exemplos.</w:t>
      </w:r>
    </w:p>
    <w:p w:rsidR="00BB336D" w:rsidRDefault="00BB336D" w:rsidP="00216B5C"/>
    <w:p w:rsidR="00BB336D" w:rsidRDefault="00BB336D" w:rsidP="00216B5C"/>
    <w:p w:rsidR="006716F5" w:rsidRDefault="006716F5" w:rsidP="006716F5">
      <w:pPr>
        <w:keepNext/>
      </w:pPr>
    </w:p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7F1DC1">
      <w:pPr>
        <w:pStyle w:val="Ttulo2"/>
      </w:pPr>
      <w:bookmarkStart w:id="29" w:name="_Toc232050233"/>
      <w:r>
        <w:t>Repositório de Reuso</w:t>
      </w:r>
      <w:bookmarkEnd w:id="29"/>
    </w:p>
    <w:p w:rsidR="000602BD" w:rsidRPr="000602BD" w:rsidRDefault="000602BD" w:rsidP="000602BD">
      <w:r>
        <w:t>O que é, características, exemplos.</w:t>
      </w:r>
    </w:p>
    <w:p w:rsidR="00216B5C" w:rsidRDefault="00BB336D" w:rsidP="00216B5C">
      <w:r>
        <w:rPr>
          <w:noProof/>
        </w:rPr>
        <w:drawing>
          <wp:inline distT="0" distB="0" distL="0" distR="0">
            <wp:extent cx="4924425" cy="3686175"/>
            <wp:effectExtent l="19050" t="0" r="9525" b="0"/>
            <wp:docPr id="1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89D" w:rsidRDefault="0000489D" w:rsidP="0000489D">
      <w:pPr>
        <w:pStyle w:val="Figuras"/>
      </w:pPr>
      <w:bookmarkStart w:id="30" w:name="_Toc232187066"/>
      <w:bookmarkStart w:id="31" w:name="_Toc232050235"/>
      <w:r>
        <w:lastRenderedPageBreak/>
        <w:t xml:space="preserve">Figura </w:t>
      </w:r>
      <w:fldSimple w:instr=" STYLEREF 1 \s ">
        <w:r w:rsidR="00E74487">
          <w:rPr>
            <w:noProof/>
          </w:rPr>
          <w:t>3</w:t>
        </w:r>
      </w:fldSimple>
      <w:r w:rsidR="00E74487">
        <w:t>.</w:t>
      </w:r>
      <w:fldSimple w:instr=" SEQ Figura \* ARABIC \s 1 ">
        <w:r w:rsidR="00E74487">
          <w:rPr>
            <w:noProof/>
          </w:rPr>
          <w:t>1</w:t>
        </w:r>
      </w:fldSimple>
      <w:r>
        <w:t>: Repositório de Gerência de Configuração versus Repositório de Reutilização</w:t>
      </w:r>
      <w:bookmarkEnd w:id="30"/>
    </w:p>
    <w:bookmarkEnd w:id="31"/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32" w:name="_Toc232050236"/>
      <w:r>
        <w:t>Ciclo de Vida dos Artefatos de Software</w:t>
      </w:r>
      <w:bookmarkEnd w:id="32"/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bookmarkStart w:id="33" w:name="_Toc232187067"/>
      <w:r>
        <w:t xml:space="preserve">Figura </w:t>
      </w:r>
      <w:fldSimple w:instr=" STYLEREF 1 \s ">
        <w:r w:rsidR="00E74487">
          <w:rPr>
            <w:noProof/>
          </w:rPr>
          <w:t>3</w:t>
        </w:r>
      </w:fldSimple>
      <w:r w:rsidR="00E74487">
        <w:t>.</w:t>
      </w:r>
      <w:fldSimple w:instr=" SEQ Figura \* ARABIC \s 1 ">
        <w:r w:rsidR="00E74487">
          <w:rPr>
            <w:noProof/>
          </w:rPr>
          <w:t>2</w:t>
        </w:r>
      </w:fldSimple>
      <w:r>
        <w:t>: Integração dos Repositórios</w:t>
      </w:r>
      <w:bookmarkEnd w:id="33"/>
    </w:p>
    <w:p w:rsidR="006716F5" w:rsidRPr="00093755" w:rsidRDefault="006716F5" w:rsidP="00216B5C"/>
    <w:p w:rsidR="00216B5C" w:rsidRDefault="005E2516" w:rsidP="007F1DC1">
      <w:pPr>
        <w:pStyle w:val="Ttulo2"/>
      </w:pPr>
      <w:r>
        <w:t>Estado da ARte</w:t>
      </w:r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67615" w:rsidRPr="009F7B77" w:rsidRDefault="009F7B77" w:rsidP="00267615">
      <w:pPr>
        <w:pStyle w:val="Ttulo3"/>
        <w:rPr>
          <w:lang w:val="en-US"/>
        </w:rPr>
      </w:pPr>
      <w:bookmarkStart w:id="34" w:name="_Toc232050241"/>
      <w:r w:rsidRPr="009F7B77">
        <w:rPr>
          <w:lang w:val="en-US"/>
        </w:rPr>
        <w:t>Basic Asset Retrieval Tool e Component Repository</w:t>
      </w:r>
      <w:bookmarkEnd w:id="34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35" w:name="_Toc232050242"/>
      <w:r>
        <w:t>Reusable Asset Manager</w:t>
      </w:r>
      <w:bookmarkEnd w:id="35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36" w:name="_Toc232050243"/>
      <w:r>
        <w:t>ArcSeeker</w:t>
      </w:r>
      <w:bookmarkEnd w:id="36"/>
    </w:p>
    <w:p w:rsidR="00A85640" w:rsidRDefault="00A85640" w:rsidP="00A85640"/>
    <w:p w:rsidR="00A85640" w:rsidRDefault="00A85640" w:rsidP="00A85640"/>
    <w:p w:rsidR="00A85640" w:rsidRDefault="005E2516" w:rsidP="005E2516">
      <w:pPr>
        <w:pStyle w:val="Ttulo2"/>
      </w:pPr>
      <w:r>
        <w:lastRenderedPageBreak/>
        <w:t>Archiva e Maven</w:t>
      </w:r>
    </w:p>
    <w:p w:rsidR="005E2516" w:rsidRDefault="005E2516" w:rsidP="005E2516">
      <w:r>
        <w:t>Explicar quem são, talvez trazer alguns textos do Cap. 4 para cá  - POM e consumers.</w:t>
      </w:r>
    </w:p>
    <w:p w:rsidR="005E2516" w:rsidRDefault="005E2516" w:rsidP="005E2516"/>
    <w:p w:rsidR="005E2516" w:rsidRPr="005E2516" w:rsidRDefault="005E2516" w:rsidP="005E2516"/>
    <w:p w:rsidR="005E2516" w:rsidRDefault="005E2516" w:rsidP="005E2516">
      <w:pPr>
        <w:rPr>
          <w:highlight w:val="yellow"/>
        </w:rPr>
      </w:pPr>
    </w:p>
    <w:p w:rsidR="005E2516" w:rsidRDefault="005E2516" w:rsidP="005E2516">
      <w:pPr>
        <w:rPr>
          <w:highlight w:val="yellow"/>
        </w:rPr>
      </w:pPr>
    </w:p>
    <w:p w:rsidR="005E2516" w:rsidRDefault="005E2516" w:rsidP="005E2516">
      <w:pPr>
        <w:rPr>
          <w:highlight w:val="yellow"/>
        </w:rPr>
      </w:pPr>
    </w:p>
    <w:p w:rsidR="005E2516" w:rsidRPr="005E2516" w:rsidRDefault="005E2516" w:rsidP="005E2516">
      <w:pPr>
        <w:rPr>
          <w:highlight w:val="yellow"/>
        </w:rPr>
      </w:pPr>
    </w:p>
    <w:p w:rsidR="00555F64" w:rsidRDefault="00555F64" w:rsidP="007F1DC1">
      <w:pPr>
        <w:pStyle w:val="Ttulo1"/>
      </w:pPr>
      <w:bookmarkStart w:id="37" w:name="_Ref231614736"/>
      <w:bookmarkStart w:id="38" w:name="_Toc232050245"/>
      <w:r>
        <w:lastRenderedPageBreak/>
        <w:t>Promovendo o Reuso de Software utilizando RAS</w:t>
      </w:r>
      <w:bookmarkEnd w:id="37"/>
      <w:bookmarkEnd w:id="38"/>
    </w:p>
    <w:p w:rsidR="00980E37" w:rsidRDefault="00FB56DE" w:rsidP="00FB56DE">
      <w:r>
        <w:t>Podemos observar que um ambiente prático de suporte a reuso implica</w:t>
      </w:r>
      <w:r w:rsidR="00A46DCD">
        <w:t xml:space="preserve"> </w:t>
      </w:r>
      <w:r>
        <w:t xml:space="preserve">em termos ferramentas adequadas. </w:t>
      </w:r>
      <w:r w:rsidR="00980E37">
        <w:t xml:space="preserve">Neste contexto, ferramentas como </w:t>
      </w:r>
      <w:r w:rsidR="00A46DCD">
        <w:t xml:space="preserve">o gerenciador de projetos </w:t>
      </w:r>
      <w:r w:rsidR="00980E37">
        <w:t xml:space="preserve">Maven podem ser muito uteis para promover o reuso. A maneira como a ferramenta Maven e o “mundo Java” se interconectam fornecem uma boa visão </w:t>
      </w:r>
      <w:r w:rsidR="002231E7">
        <w:t xml:space="preserve">para a qual </w:t>
      </w:r>
      <w:r w:rsidR="00980E37">
        <w:t xml:space="preserve">um ambiente de reuso deve </w:t>
      </w:r>
      <w:r w:rsidR="002231E7">
        <w:t>caminhar</w:t>
      </w:r>
      <w:r w:rsidR="00980E37">
        <w:t>.</w:t>
      </w:r>
    </w:p>
    <w:p w:rsidR="009337A6" w:rsidRDefault="002231E7" w:rsidP="00FB56DE">
      <w:r>
        <w:t xml:space="preserve">Observamos também que não são muitas as opções disponíveis em código fonte aberto quando o requisito </w:t>
      </w:r>
      <w:r w:rsidR="009337A6">
        <w:t xml:space="preserve">não-funcional principal </w:t>
      </w:r>
      <w:r>
        <w:t xml:space="preserve">se refere ao suporte da especificação RAS. </w:t>
      </w:r>
      <w:r w:rsidR="009337A6">
        <w:t>Sabemos que o</w:t>
      </w:r>
      <w:r>
        <w:t xml:space="preserve"> caminho para o reuso </w:t>
      </w:r>
      <w:r w:rsidR="009337A6">
        <w:t xml:space="preserve">de software </w:t>
      </w:r>
      <w:r>
        <w:t>não passa necessariamente por esta especificação</w:t>
      </w:r>
      <w:r w:rsidR="009337A6">
        <w:t>, dado que o reuso já foi caso de sucesso em diversas empresas antes da origem de tal especificação</w:t>
      </w:r>
      <w:r>
        <w:t xml:space="preserve">. Entretanto, dado a seriedade e profissionalismo da organização que a propôs, esperamos que esta definição </w:t>
      </w:r>
      <w:r w:rsidR="009337A6">
        <w:t xml:space="preserve">venha a tornar-se </w:t>
      </w:r>
      <w:r>
        <w:t xml:space="preserve">um padrão a ser seguido por todas as instituições </w:t>
      </w:r>
      <w:r w:rsidR="00007730">
        <w:t>promotora</w:t>
      </w:r>
      <w:r>
        <w:t xml:space="preserve"> do reuso de software. </w:t>
      </w:r>
      <w:r w:rsidR="00FB39C7">
        <w:t xml:space="preserve">Daí a importância de compartilharmos </w:t>
      </w:r>
      <w:r w:rsidR="009337A6">
        <w:t>d</w:t>
      </w:r>
      <w:r w:rsidR="00FB39C7">
        <w:t xml:space="preserve">esta idéia e darmos um passo </w:t>
      </w:r>
      <w:r w:rsidR="0004180C">
        <w:t>em direção a adoção extensiva desta especificação.</w:t>
      </w:r>
      <w:r w:rsidR="009337A6">
        <w:t xml:space="preserve"> </w:t>
      </w:r>
      <w:r w:rsidR="0004180C">
        <w:t xml:space="preserve">Este capítulo dedica-se a enfrentar este desafio. </w:t>
      </w:r>
    </w:p>
    <w:p w:rsidR="009337A6" w:rsidRDefault="009337A6" w:rsidP="009337A6">
      <w:r>
        <w:t xml:space="preserve">A idéia de toda infra-estrutura de suporte à especificação RAS é fornecer mecanismos pra que alguém possa gerar, armazenar, procurar e recuperar artefatos RAS de uma maneira integrada. Com isso em mente, podemos observar o que é objetivo deste trabalho inicial na </w:t>
      </w:r>
      <w:r w:rsidR="002C21DA">
        <w:fldChar w:fldCharType="begin"/>
      </w:r>
      <w:r w:rsidR="0031108B">
        <w:instrText xml:space="preserve"> REF _Ref232011817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2C21DA">
        <w:fldChar w:fldCharType="end"/>
      </w:r>
      <w:r>
        <w:t>.</w:t>
      </w:r>
    </w:p>
    <w:p w:rsidR="0031108B" w:rsidRDefault="0031108B" w:rsidP="007F1B54">
      <w:r>
        <w:object w:dxaOrig="10987" w:dyaOrig="5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218.7pt" o:ole="">
            <v:imagedata r:id="rId15" o:title=""/>
          </v:shape>
          <o:OLEObject Type="Embed" ProgID="Visio.Drawing.11" ShapeID="_x0000_i1025" DrawAspect="Content" ObjectID="_1306008491" r:id="rId16"/>
        </w:object>
      </w:r>
    </w:p>
    <w:p w:rsidR="009337A6" w:rsidRDefault="0031108B" w:rsidP="0031108B">
      <w:pPr>
        <w:pStyle w:val="Figuras"/>
      </w:pPr>
      <w:bookmarkStart w:id="39" w:name="_Ref232011817"/>
      <w:bookmarkStart w:id="40" w:name="_Toc232187068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</w:t>
        </w:r>
      </w:fldSimple>
      <w:bookmarkEnd w:id="39"/>
      <w:r>
        <w:t>: Infra-estrutura de suporte ao padrão RAS</w:t>
      </w:r>
      <w:bookmarkEnd w:id="40"/>
    </w:p>
    <w:p w:rsidR="00EA6B70" w:rsidRDefault="00007730" w:rsidP="00FB56DE">
      <w:r>
        <w:lastRenderedPageBreak/>
        <w:t>P</w:t>
      </w:r>
      <w:r w:rsidR="0031108B">
        <w:t>odemos intuir da descrição dos componentes da figura</w:t>
      </w:r>
      <w:r>
        <w:t xml:space="preserve"> </w:t>
      </w:r>
      <w:r w:rsidR="0031108B">
        <w:t>dois ambientes</w:t>
      </w:r>
      <w:r w:rsidR="00255CF1">
        <w:t xml:space="preserve"> distintos</w:t>
      </w:r>
      <w:r w:rsidR="0031108B">
        <w:t xml:space="preserve">. O </w:t>
      </w:r>
      <w:r w:rsidR="001457D7">
        <w:t xml:space="preserve">primeiro se refere ao </w:t>
      </w:r>
      <w:r w:rsidR="0031108B">
        <w:t>ambiente do cliente</w:t>
      </w:r>
      <w:r w:rsidR="001457D7">
        <w:t xml:space="preserve">. Ele representa o ambiente ao qual o desenvolvedor </w:t>
      </w:r>
      <w:r w:rsidR="00D007DB">
        <w:t>está ligado, seja</w:t>
      </w:r>
      <w:r w:rsidR="00F46A5F">
        <w:t xml:space="preserve"> </w:t>
      </w:r>
      <w:r w:rsidR="001457D7">
        <w:t xml:space="preserve">para </w:t>
      </w:r>
      <w:r w:rsidR="001457D7">
        <w:rPr>
          <w:i/>
        </w:rPr>
        <w:t>promover</w:t>
      </w:r>
      <w:r w:rsidR="001457D7">
        <w:t xml:space="preserve"> o reuso quanto para </w:t>
      </w:r>
      <w:r w:rsidR="001457D7">
        <w:rPr>
          <w:i/>
        </w:rPr>
        <w:t xml:space="preserve">fazer </w:t>
      </w:r>
      <w:r w:rsidR="001457D7" w:rsidRPr="001457D7">
        <w:rPr>
          <w:i/>
        </w:rPr>
        <w:t>uso</w:t>
      </w:r>
      <w:r w:rsidR="001457D7">
        <w:t xml:space="preserve"> </w:t>
      </w:r>
      <w:r w:rsidR="00255CF1">
        <w:t>dos artefatos que se encontram disponíveis</w:t>
      </w:r>
      <w:r w:rsidR="001457D7">
        <w:t xml:space="preserve">. Sendo assim, </w:t>
      </w:r>
      <w:r w:rsidR="0031108B">
        <w:t>temos dois sistemas-atores principais: o gerador RAS, responsável por gerar artefatos que sigam a especificação RAS; e o recuperador RAS, que integra o uso e geração de artefatos ao sistema de disponibilizaçã</w:t>
      </w:r>
      <w:r w:rsidR="00877BEB">
        <w:t>o de artefatos RAS</w:t>
      </w:r>
      <w:r w:rsidR="0031108B">
        <w:t xml:space="preserve">. </w:t>
      </w:r>
    </w:p>
    <w:p w:rsidR="008747AD" w:rsidRDefault="0031108B" w:rsidP="00FB56DE">
      <w:r w:rsidRPr="00007730">
        <w:rPr>
          <w:highlight w:val="yellow"/>
        </w:rPr>
        <w:t>O segundo ambiente, foco d</w:t>
      </w:r>
      <w:r w:rsidR="00EA6B70" w:rsidRPr="00007730">
        <w:rPr>
          <w:highlight w:val="yellow"/>
        </w:rPr>
        <w:t>o RASPUTIN</w:t>
      </w:r>
      <w:r w:rsidRPr="00007730">
        <w:rPr>
          <w:highlight w:val="yellow"/>
        </w:rPr>
        <w:t xml:space="preserve">, é onde se encontram os componentes responsáveis por possibilitar o armazenamento, busca e recuperação de artefatos RAS. </w:t>
      </w:r>
      <w:r w:rsidR="008747AD" w:rsidRPr="00007730">
        <w:rPr>
          <w:highlight w:val="yellow"/>
        </w:rPr>
        <w:t>Nas subseções que se seguem, estaremos interessados em apresentar a solução para os requisitos do RAS</w:t>
      </w:r>
      <w:r w:rsidR="00007730" w:rsidRPr="00007730">
        <w:rPr>
          <w:highlight w:val="yellow"/>
        </w:rPr>
        <w:t xml:space="preserve"> da perspectiva de um repositório de reuso</w:t>
      </w:r>
      <w:r w:rsidR="008747AD" w:rsidRPr="00007730">
        <w:rPr>
          <w:highlight w:val="yellow"/>
        </w:rPr>
        <w:t xml:space="preserve">. </w:t>
      </w:r>
      <w:r w:rsidR="00E62044" w:rsidRPr="00007730">
        <w:rPr>
          <w:highlight w:val="yellow"/>
        </w:rPr>
        <w:t>P</w:t>
      </w:r>
      <w:r w:rsidR="008747AD" w:rsidRPr="00007730">
        <w:rPr>
          <w:highlight w:val="yellow"/>
        </w:rPr>
        <w:t xml:space="preserve">rimeiramente faremos observações sobre os elementos envolvidos na criação do ambiente necessário para o suporte a RAS do ponto de vista de um repositório de reuso. Em seguida, apresentamos alguns conceitos </w:t>
      </w:r>
      <w:r w:rsidR="00E62044" w:rsidRPr="00007730">
        <w:rPr>
          <w:highlight w:val="yellow"/>
        </w:rPr>
        <w:t>importantes sobre a RAS para que possamos entender os elementos chaves envolvidos na identificação deste formato. Finalmente, apresentamos como se deu a implementação dos requisitos RAS e, adicionalmente, explicaremos alguns conceitos sobre o Archiva na medida em que eles forem necessários.</w:t>
      </w:r>
    </w:p>
    <w:p w:rsidR="009337A6" w:rsidRDefault="00A73A10" w:rsidP="0096036D">
      <w:pPr>
        <w:pStyle w:val="Ttulo2"/>
      </w:pPr>
      <w:bookmarkStart w:id="41" w:name="_Toc232050246"/>
      <w:r>
        <w:t xml:space="preserve">Integrando </w:t>
      </w:r>
      <w:r w:rsidR="009337A6">
        <w:t>Soluções Existentes</w:t>
      </w:r>
      <w:bookmarkEnd w:id="41"/>
    </w:p>
    <w:p w:rsidR="00007730" w:rsidRDefault="0004180C" w:rsidP="00F86566">
      <w:r>
        <w:t xml:space="preserve">Com </w:t>
      </w:r>
      <w:r w:rsidR="009337A6">
        <w:t xml:space="preserve">a idéia do reuso em mente, </w:t>
      </w:r>
      <w:r>
        <w:t xml:space="preserve">nada mais esperado do que reutilizarmos algumas ferramentas que já executam parte do trabalho que nos é necessária em termos de infra-estrutura, mas que não contribuem diretamente para </w:t>
      </w:r>
      <w:r w:rsidR="009337A6">
        <w:t xml:space="preserve">o suporte </w:t>
      </w:r>
      <w:r>
        <w:t xml:space="preserve">da RAS. </w:t>
      </w:r>
      <w:r w:rsidR="00007730">
        <w:t xml:space="preserve">Precisamos de uma ferramenta que já </w:t>
      </w:r>
      <w:r w:rsidR="00255CF1">
        <w:t>possua</w:t>
      </w:r>
      <w:r w:rsidR="00007730">
        <w:t xml:space="preserve"> um sistema de armazenamento, busca e recuperação de artefatos, para que nossa preocupação esteja restrita ao suporte da RAS. Estas três operações configuram um repositório de reuso.</w:t>
      </w:r>
    </w:p>
    <w:p w:rsidR="00F86566" w:rsidRDefault="00007730" w:rsidP="00F86566">
      <w:r>
        <w:t xml:space="preserve">Um repositório Maven pode ser um bom ponto de partida para nossa tarefa, dado que é uma ferramenta largamente utilizada atualmente. Entretanto, a ferramenta em si não disponibiliza uma interface web para gerenciamento dos seus recursos. Ainda assim, há ferramentas que o fazem. </w:t>
      </w:r>
      <w:r w:rsidR="002231E7">
        <w:t>Da escrita deste trabalho, dentre os gerenciadores de repositório Maven mais conhecidos está a ferramenta Archiva.</w:t>
      </w:r>
      <w:r w:rsidR="0004180C">
        <w:t xml:space="preserve"> Esta ferramenta </w:t>
      </w:r>
      <w:r>
        <w:t xml:space="preserve">suporta as três operações necessárias e, além disso, </w:t>
      </w:r>
      <w:r w:rsidR="0004180C">
        <w:t xml:space="preserve">provê </w:t>
      </w:r>
      <w:r w:rsidR="003A76E8">
        <w:t>importantes mecanismos</w:t>
      </w:r>
      <w:r w:rsidR="0004180C">
        <w:t xml:space="preserve"> de extensão (que, de certa forma, também a preparam para reuso) que a tornam muito </w:t>
      </w:r>
      <w:r w:rsidR="009337A6">
        <w:t>atrativa para uso.</w:t>
      </w:r>
      <w:r>
        <w:t xml:space="preserve"> </w:t>
      </w:r>
      <w:r w:rsidR="00255CF1">
        <w:t xml:space="preserve">A ferramenta funciona como um disseminador de informações sobre os artefatos disponíveis nos repositórios os quais estão sobre gerenciamento da mesma. </w:t>
      </w:r>
      <w:r>
        <w:t xml:space="preserve">Portanto, escolhemos como infra-estrutura principal o </w:t>
      </w:r>
      <w:r w:rsidR="00E01211">
        <w:t>gerenciador de repositórios Archiva.</w:t>
      </w:r>
    </w:p>
    <w:p w:rsidR="00E01211" w:rsidRDefault="00E01211" w:rsidP="00F86566">
      <w:r>
        <w:t xml:space="preserve">Para </w:t>
      </w:r>
      <w:r w:rsidR="00255CF1">
        <w:t>aprofundar a visão d</w:t>
      </w:r>
      <w:r>
        <w:t xml:space="preserve">a </w:t>
      </w:r>
      <w:r w:rsidR="002C21DA">
        <w:fldChar w:fldCharType="begin"/>
      </w:r>
      <w:r>
        <w:instrText xml:space="preserve"> REF _Ref232011817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2C21DA">
        <w:fldChar w:fldCharType="end"/>
      </w:r>
      <w:r>
        <w:t xml:space="preserve">, detalhamos os envolvidos na tarefa de tornar o Archiva aderente à especificação RAS. Este detalhamento pode ser observado na </w:t>
      </w:r>
      <w:r w:rsidR="002C21DA">
        <w:fldChar w:fldCharType="begin"/>
      </w:r>
      <w:r>
        <w:instrText xml:space="preserve"> REF _Ref229458884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2C21DA">
        <w:fldChar w:fldCharType="end"/>
      </w:r>
      <w:r>
        <w:t>. Nesta figura destacamos primeiramente o relacionamento entre o desenvolvedor e as ferramentas que geralmente o circundam num ambiente de desenvolvimento</w:t>
      </w:r>
      <w:r w:rsidR="00255CF1">
        <w:t xml:space="preserve"> integrado</w:t>
      </w:r>
      <w:r>
        <w:t>, com a adição de elementos relativos ao domínio específico do nosso problema. Freqüentemente, os desenvolvedores optam por um ambiente integrado de desenvolvimento (</w:t>
      </w:r>
      <w:r w:rsidRPr="00222F36">
        <w:rPr>
          <w:i/>
        </w:rPr>
        <w:t>Integrated Development Environment</w:t>
      </w:r>
      <w:r>
        <w:t xml:space="preserve">), ferramenta que auxilia o desenvolvedor no processo de depuração </w:t>
      </w:r>
      <w:r w:rsidR="00255CF1">
        <w:t xml:space="preserve">dos seus programas </w:t>
      </w:r>
      <w:r>
        <w:t xml:space="preserve">e promove o aumento da produtividade. </w:t>
      </w:r>
      <w:r w:rsidR="006813CA">
        <w:t xml:space="preserve">Para uma experiência de reuso mais efetiva, é </w:t>
      </w:r>
      <w:r>
        <w:t xml:space="preserve">interessante </w:t>
      </w:r>
      <w:r w:rsidR="006813CA">
        <w:t xml:space="preserve">termos </w:t>
      </w:r>
      <w:r>
        <w:t xml:space="preserve">a funcionalidade de geração de artefato RAS, assim como a ferramenta de pesquisa de artefatos, integradas nesta ferramenta de forma que o desenvolvedor não necessite aplicações adicionais para realizar o processo de reutilização de </w:t>
      </w:r>
      <w:r w:rsidRPr="00435DE4">
        <w:rPr>
          <w:i/>
        </w:rPr>
        <w:t>software</w:t>
      </w:r>
      <w:r>
        <w:t xml:space="preserve">, fazendo com que este </w:t>
      </w:r>
      <w:r w:rsidR="00255CF1">
        <w:t xml:space="preserve">processo </w:t>
      </w:r>
      <w:r>
        <w:t>seja natural.</w:t>
      </w:r>
    </w:p>
    <w:p w:rsidR="004F338F" w:rsidRPr="006D1FAA" w:rsidRDefault="00F55F3C" w:rsidP="004F338F">
      <w:pPr>
        <w:keepNext/>
      </w:pPr>
      <w:r>
        <w:object w:dxaOrig="9880" w:dyaOrig="7521">
          <v:shape id="_x0000_i1026" type="#_x0000_t75" style="width:424.55pt;height:323.3pt" o:ole="">
            <v:imagedata r:id="rId17" o:title=""/>
          </v:shape>
          <o:OLEObject Type="Embed" ProgID="Visio.Drawing.11" ShapeID="_x0000_i1026" DrawAspect="Content" ObjectID="_1306008492" r:id="rId18"/>
        </w:object>
      </w:r>
    </w:p>
    <w:p w:rsidR="004F338F" w:rsidRDefault="004F338F" w:rsidP="004F338F">
      <w:pPr>
        <w:pStyle w:val="Figuras"/>
      </w:pPr>
      <w:bookmarkStart w:id="42" w:name="_Ref229458884"/>
      <w:bookmarkStart w:id="43" w:name="_Toc232187069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2</w:t>
        </w:r>
      </w:fldSimple>
      <w:bookmarkEnd w:id="42"/>
      <w:r w:rsidR="002A3572">
        <w:t xml:space="preserve">: </w:t>
      </w:r>
      <w:r>
        <w:t>Relação dos elementos do domínio</w:t>
      </w:r>
      <w:bookmarkEnd w:id="43"/>
    </w:p>
    <w:p w:rsidR="00255CF1" w:rsidRDefault="00255CF1" w:rsidP="00435DE4">
      <w:r>
        <w:t xml:space="preserve">Nem todos os elementos dispostos nesta figura necessitam ser implementados. </w:t>
      </w:r>
      <w:r w:rsidR="007843BF">
        <w:t xml:space="preserve">Na verdade, eles ilustram o que um ambiente RAS completo pode parecer. </w:t>
      </w:r>
      <w:r>
        <w:t xml:space="preserve">No diagrama, Archiva representa a ferramenta escolhida para a infra-estrutura deste trabalho. IDE representa o ambiente integrado </w:t>
      </w:r>
      <w:r w:rsidR="007843BF">
        <w:t xml:space="preserve">de desenvolvimento </w:t>
      </w:r>
      <w:r>
        <w:t>de escolha do desenvolvedor. O Artefato RAS é um produto do Gerador RAS.</w:t>
      </w:r>
    </w:p>
    <w:p w:rsidR="00BB1AB2" w:rsidRDefault="007843BF" w:rsidP="00435DE4">
      <w:r>
        <w:t>Dos elementos visionados, O</w:t>
      </w:r>
      <w:r w:rsidR="004F6FF0">
        <w:t xml:space="preserve"> Gerador</w:t>
      </w:r>
      <w:r>
        <w:t xml:space="preserve"> </w:t>
      </w:r>
      <w:r w:rsidR="004F6FF0">
        <w:t xml:space="preserve">RAS é uma ferramenta </w:t>
      </w:r>
      <w:r w:rsidR="00D16D0B">
        <w:t>destinada a auxiliar a geração do conteúdo RAS em um ambiente integrado</w:t>
      </w:r>
      <w:r w:rsidR="006813CA">
        <w:t>.</w:t>
      </w:r>
      <w:r w:rsidR="00111E6D">
        <w:t xml:space="preserve"> Entretanto, esta </w:t>
      </w:r>
      <w:r w:rsidR="004F6FF0">
        <w:t>ferramenta não é de todo essencial, pois um desenvolvedor conseguiria imitar sua funcionalidade utilizando-se de ferramentas complementares</w:t>
      </w:r>
      <w:r>
        <w:t xml:space="preserve"> (ainda que com dificuldade)</w:t>
      </w:r>
      <w:r w:rsidR="00111E6D">
        <w:t xml:space="preserve">, como um editor XML </w:t>
      </w:r>
      <w:r>
        <w:t xml:space="preserve">que execute validação do documento gerado </w:t>
      </w:r>
      <w:r w:rsidR="00111E6D">
        <w:t>e um compactador de arquivos</w:t>
      </w:r>
      <w:r w:rsidR="004F6FF0">
        <w:t>.</w:t>
      </w:r>
      <w:r w:rsidR="006813CA">
        <w:t xml:space="preserve"> O Recuperador RAS, que é responsável por recuperar os artefatos, também pode ser imitado fazendo-se uso de um navegador</w:t>
      </w:r>
      <w:r>
        <w:t xml:space="preserve"> para internet (o Archiva possui uma inteface HTTP)</w:t>
      </w:r>
      <w:r w:rsidR="006813CA">
        <w:t>.</w:t>
      </w:r>
      <w:r w:rsidR="004F6FF0">
        <w:t xml:space="preserve"> </w:t>
      </w:r>
      <w:r w:rsidR="00111E6D">
        <w:t xml:space="preserve">Por este motivo, </w:t>
      </w:r>
      <w:r w:rsidR="006813CA">
        <w:t xml:space="preserve">estas </w:t>
      </w:r>
      <w:r w:rsidR="00111E6D">
        <w:t>ferramenta</w:t>
      </w:r>
      <w:r w:rsidR="006813CA">
        <w:t>s</w:t>
      </w:r>
      <w:r w:rsidR="00111E6D">
        <w:t xml:space="preserve"> </w:t>
      </w:r>
      <w:r w:rsidR="006813CA">
        <w:t xml:space="preserve">não serão </w:t>
      </w:r>
      <w:r>
        <w:t>o foco</w:t>
      </w:r>
      <w:r w:rsidR="006813CA">
        <w:t xml:space="preserve"> deste trabalho</w:t>
      </w:r>
      <w:r w:rsidR="00111E6D">
        <w:t>.</w:t>
      </w:r>
    </w:p>
    <w:p w:rsidR="00BB1AB2" w:rsidRDefault="007843BF" w:rsidP="00435DE4">
      <w:r>
        <w:t xml:space="preserve">Mas, repositório de reuso que suporte a definição RAS é essencial para que consigamos um ambiente integrado aderente ao RAS. </w:t>
      </w:r>
      <w:r w:rsidR="004F6FF0">
        <w:t>Sendo assim, c</w:t>
      </w:r>
      <w:r w:rsidR="00BB1AB2">
        <w:t>oncentramos nosso foco em um elemento de extrema importância para resolver o problema do suporte ao reuso</w:t>
      </w:r>
      <w:r>
        <w:t xml:space="preserve"> com a especificação RAS</w:t>
      </w:r>
      <w:r w:rsidR="00BB1AB2">
        <w:t xml:space="preserve">: o </w:t>
      </w:r>
      <w:r w:rsidR="006813CA">
        <w:t>Adaptador RAS</w:t>
      </w:r>
      <w:r w:rsidR="00BB1AB2">
        <w:t xml:space="preserve">. Este é responsável por tornar o artefato RAS </w:t>
      </w:r>
      <w:r w:rsidR="006813CA">
        <w:t xml:space="preserve">compatível com as três operações citadas anteriormente suportadas pelo Archiva. </w:t>
      </w:r>
      <w:r w:rsidR="00BB1AB2">
        <w:t xml:space="preserve">Este será o principal </w:t>
      </w:r>
      <w:r>
        <w:t xml:space="preserve">(conjunto de) </w:t>
      </w:r>
      <w:r w:rsidR="00BB1AB2">
        <w:t>sistema</w:t>
      </w:r>
      <w:r>
        <w:t>(s)</w:t>
      </w:r>
      <w:r w:rsidR="00BB1AB2">
        <w:t xml:space="preserve"> envolvido no compartilhamento do conhecimento pelo desenvolvedor, já que </w:t>
      </w:r>
      <w:r w:rsidR="006813CA">
        <w:t xml:space="preserve">este sistema </w:t>
      </w:r>
      <w:r w:rsidR="00BB1AB2">
        <w:t>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44" w:name="_Toc232050247"/>
      <w:r>
        <w:lastRenderedPageBreak/>
        <w:t>O artefato RAS</w:t>
      </w:r>
      <w:bookmarkEnd w:id="44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</w:t>
      </w:r>
      <w:r w:rsidR="0065218D">
        <w:t xml:space="preserve">o algoritmo </w:t>
      </w:r>
      <w:r w:rsidR="00342714">
        <w:t xml:space="preserve">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 w:rsidRPr="006813CA">
        <w:rPr>
          <w:highlight w:val="yellow"/>
        </w:rPr>
        <w:t>[http://www.pkware.com/documents/casestudies/APPNOTE.TXT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</w:t>
      </w:r>
      <w:r w:rsidR="006813CA">
        <w:t xml:space="preserve">(rasset.xml) </w:t>
      </w:r>
      <w:r>
        <w:t xml:space="preserve">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</w:t>
      </w:r>
      <w:r w:rsidR="006813CA">
        <w:t xml:space="preserve">deste descritor </w:t>
      </w:r>
      <w:r w:rsidR="00435DE4">
        <w:t xml:space="preserve">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A </w:t>
      </w:r>
      <w:r w:rsidR="002C21DA">
        <w:fldChar w:fldCharType="begin"/>
      </w:r>
      <w:r w:rsidR="00325B1B">
        <w:instrText xml:space="preserve"> REF _Ref229458853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3</w:t>
      </w:r>
      <w:r w:rsidR="002C21DA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45" w:name="_Ref229458853"/>
      <w:bookmarkStart w:id="46" w:name="_Toc232187070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3</w:t>
        </w:r>
      </w:fldSimple>
      <w:bookmarkEnd w:id="45"/>
      <w:r>
        <w:t>: Arquivo RAS como um arquivo ZIP.</w:t>
      </w:r>
      <w:bookmarkEnd w:id="46"/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65218D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</w:t>
      </w:r>
      <w:r w:rsidR="001706BA">
        <w:t xml:space="preserve">: </w:t>
      </w:r>
      <w:r w:rsidR="00EE0C36" w:rsidRPr="001706BA">
        <w:rPr>
          <w:i/>
        </w:rPr>
        <w:t>profile</w:t>
      </w:r>
      <w:r w:rsidR="00EE0C36">
        <w:t xml:space="preserve">, </w:t>
      </w:r>
      <w:r w:rsidR="00EE0C36" w:rsidRPr="001706BA">
        <w:rPr>
          <w:i/>
        </w:rPr>
        <w:t>description</w:t>
      </w:r>
      <w:r w:rsidR="00EE0C36">
        <w:t xml:space="preserve">, </w:t>
      </w:r>
      <w:r w:rsidR="00EE0C36" w:rsidRPr="001706BA">
        <w:rPr>
          <w:i/>
        </w:rPr>
        <w:t>classification</w:t>
      </w:r>
      <w:r w:rsidR="00EE0C36">
        <w:t xml:space="preserve">, </w:t>
      </w:r>
      <w:r w:rsidR="001706BA" w:rsidRPr="001706BA">
        <w:rPr>
          <w:i/>
        </w:rPr>
        <w:t>solution</w:t>
      </w:r>
      <w:r w:rsidR="001706BA" w:rsidRPr="001706BA">
        <w:t>,</w:t>
      </w:r>
      <w:r w:rsidR="001706BA">
        <w:t xml:space="preserve"> </w:t>
      </w:r>
      <w:r w:rsidR="00EE0C36" w:rsidRPr="001706BA">
        <w:rPr>
          <w:i/>
        </w:rPr>
        <w:t>usage</w:t>
      </w:r>
      <w:r w:rsidR="00EE0C36">
        <w:t xml:space="preserve">, e um ou mais elementos </w:t>
      </w:r>
      <w:r w:rsidR="00EE0C36" w:rsidRPr="00FB4758">
        <w:rPr>
          <w:i/>
        </w:rPr>
        <w:t>related-asset</w:t>
      </w:r>
      <w:r w:rsidR="001706BA">
        <w:rPr>
          <w:i/>
        </w:rPr>
        <w:t xml:space="preserve"> </w:t>
      </w:r>
      <w:r w:rsidR="001706BA">
        <w:t>(nesta ordem)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</w:p>
    <w:p w:rsidR="00FB4758" w:rsidRDefault="0065218D" w:rsidP="00CB3C31">
      <w:r>
        <w:t xml:space="preserve">Parte de nosso problema é ler estes dados do rasset.xml para que possamos indexar o artefato com base nessas informações. Assim, o primeiro elemento de interesse, </w:t>
      </w:r>
      <w:r w:rsidRPr="0065218D">
        <w:rPr>
          <w:i/>
        </w:rPr>
        <w:t>description</w:t>
      </w:r>
      <w:r>
        <w:t xml:space="preserve">, </w:t>
      </w:r>
      <w:r w:rsidR="00FB4758">
        <w:t>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</w:t>
      </w:r>
      <w:r>
        <w:t xml:space="preserve">elemento </w:t>
      </w:r>
      <w:r>
        <w:rPr>
          <w:i/>
        </w:rPr>
        <w:t>classification</w:t>
      </w:r>
      <w:r w:rsidRPr="0065218D">
        <w:t xml:space="preserve"> </w:t>
      </w:r>
      <w:r w:rsidR="00FB4758">
        <w:t xml:space="preserve">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</w:t>
      </w:r>
      <w:r w:rsidR="001706BA">
        <w:t xml:space="preserve">é um pouco mais complexo e merece um pouco mais de atenção. Este elemento </w:t>
      </w:r>
      <w:r>
        <w:t xml:space="preserve">pode nos dar informações importantes sobre </w:t>
      </w:r>
      <w:r>
        <w:lastRenderedPageBreak/>
        <w:t xml:space="preserve">o ativo em questão. A estrutura deste elemento é mostrada na </w:t>
      </w:r>
      <w:r w:rsidR="002C21DA">
        <w:fldChar w:fldCharType="begin"/>
      </w:r>
      <w:r w:rsidR="00325B1B">
        <w:instrText xml:space="preserve"> REF _Ref229458838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4</w:t>
      </w:r>
      <w:r w:rsidR="002C21DA">
        <w:fldChar w:fldCharType="end"/>
      </w:r>
      <w:r>
        <w:t>.</w:t>
      </w:r>
      <w:r w:rsidR="00680AA3" w:rsidRPr="00680AA3">
        <w:t xml:space="preserve"> </w:t>
      </w:r>
      <w:r w:rsidR="00680AA3">
        <w:t xml:space="preserve">A função deste elemento é localizar o ativo junto a um ou mais contextos de uso. Um contexto pode conter informações sobre sob quais circunstâncias o ativo foi criado, qual a tecnologia utilizada, etc. Este elemento possui dois outros elementos que podem ser úteis no caso de pesquisa. São eles o </w:t>
      </w:r>
      <w:r w:rsidR="00680AA3">
        <w:rPr>
          <w:i/>
        </w:rPr>
        <w:t>description</w:t>
      </w:r>
      <w:r w:rsidR="00680AA3">
        <w:t xml:space="preserve"> (logo abaixo do elemento </w:t>
      </w:r>
      <w:r w:rsidR="00680AA3">
        <w:rPr>
          <w:i/>
        </w:rPr>
        <w:t>context</w:t>
      </w:r>
      <w:r w:rsidR="00680AA3">
        <w:t xml:space="preserve">) e o </w:t>
      </w:r>
      <w:r w:rsidR="00680AA3">
        <w:rPr>
          <w:i/>
        </w:rPr>
        <w:t>descriptor.</w:t>
      </w:r>
      <w:r w:rsidR="00680AA3" w:rsidRPr="007A687D">
        <w:t xml:space="preserve"> </w:t>
      </w:r>
      <w:r w:rsidR="00680AA3">
        <w:t xml:space="preserve">Estes são os elementos nos quais estaremos interessados em indexar, já que fornecem informações muito relevantes </w:t>
      </w:r>
      <w:r w:rsidR="001706BA">
        <w:t xml:space="preserve">sobre o </w:t>
      </w:r>
      <w:r w:rsidR="00680AA3">
        <w:t>ativo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47" w:name="_Ref229458838"/>
      <w:bookmarkStart w:id="48" w:name="_Toc232187071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4</w:t>
        </w:r>
      </w:fldSimple>
      <w:bookmarkEnd w:id="47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  <w:bookmarkEnd w:id="48"/>
    </w:p>
    <w:p w:rsidR="00CB3C31" w:rsidRDefault="001706BA" w:rsidP="00CB3C31">
      <w:r>
        <w:t>Além destes elementos, estamos interessados em a</w:t>
      </w:r>
      <w:r w:rsidR="00342714">
        <w:t xml:space="preserve">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 w:rsidRPr="001706BA">
        <w:rPr>
          <w:i/>
        </w:rPr>
        <w:t>asset</w:t>
      </w:r>
      <w:r w:rsidRPr="001706BA">
        <w:t>,</w:t>
      </w:r>
      <w:r>
        <w:t xml:space="preserve"> </w:t>
      </w:r>
      <w:r w:rsidRPr="001706BA">
        <w:t xml:space="preserve">os quais </w:t>
      </w:r>
      <w:r w:rsidR="00EE0C36" w:rsidRPr="001706BA">
        <w:t xml:space="preserve">são </w:t>
      </w:r>
      <w:r w:rsidR="00CB3C31" w:rsidRPr="001706BA">
        <w:t>especialmente</w:t>
      </w:r>
      <w:r w:rsidR="00CB3C31">
        <w:t xml:space="preserve"> </w:t>
      </w:r>
      <w:r w:rsidR="00342714"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="00342714" w:rsidRPr="00342714">
        <w:rPr>
          <w:i/>
        </w:rPr>
        <w:t>id</w:t>
      </w:r>
      <w:r w:rsidR="00342714">
        <w:t xml:space="preserve">, </w:t>
      </w:r>
      <w:r w:rsidR="00342714" w:rsidRPr="00342714">
        <w:rPr>
          <w:i/>
        </w:rPr>
        <w:t>version</w:t>
      </w:r>
      <w:r w:rsidR="00342714">
        <w:t xml:space="preserve"> e </w:t>
      </w:r>
      <w:r w:rsidR="00742528">
        <w:rPr>
          <w:i/>
        </w:rPr>
        <w:t>short-description</w:t>
      </w:r>
      <w:r w:rsidR="00342714"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49" w:name="_Toc232050248"/>
      <w:r>
        <w:lastRenderedPageBreak/>
        <w:t>Suporte do formato RAS no Archiva</w:t>
      </w:r>
      <w:bookmarkEnd w:id="49"/>
    </w:p>
    <w:p w:rsidR="009C5802" w:rsidRDefault="00097A29" w:rsidP="00E73CE2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</w:t>
      </w:r>
      <w:r w:rsidR="008B25E2">
        <w:t xml:space="preserve">vamos incorporar no Archiva funcionalidades relativas ao RAS. </w:t>
      </w:r>
      <w:r w:rsidR="00E73CE2">
        <w:t>Primeiramente, introduzimos alguns conceitos em relação à ferramenta Archiva e ao gerenciador Maven</w:t>
      </w:r>
      <w:r w:rsidR="0065218D">
        <w:t xml:space="preserve"> que contribuíram para a nossa decisão de utilizar estas ferramentas</w:t>
      </w:r>
      <w:r w:rsidR="00E73CE2">
        <w:t xml:space="preserve">. Dando seqüência, apresentaremos a proposta de implementação que se subdivide em 3 partes: o armazenamento dos artefatos RAS no Archiva, sua apresentação e busca </w:t>
      </w:r>
      <w:r w:rsidR="0065218D">
        <w:t xml:space="preserve">através de um </w:t>
      </w:r>
      <w:r w:rsidR="00E73CE2">
        <w:t xml:space="preserve">navegador </w:t>
      </w:r>
      <w:r w:rsidR="003F0471">
        <w:t xml:space="preserve">pela interface do Archiva e, </w:t>
      </w:r>
      <w:r w:rsidR="00E73CE2">
        <w:t>por fim, o suporte aos mecanismos de busca e recuperação definidos no RAS.</w:t>
      </w:r>
      <w:r w:rsidR="003F0471">
        <w:t xml:space="preserve"> A apresentação dos resultados na interface do Archiva não é um requisito para o RAS. Entretanto, concluímos que já que estaremos utilizando a ferramenta, seria interessante mantermos a harmonia entre o conteúdo apresentado pela ferramenta.</w:t>
      </w:r>
    </w:p>
    <w:p w:rsidR="00A85640" w:rsidRDefault="00A85640" w:rsidP="00A85640">
      <w:pPr>
        <w:pStyle w:val="Ttulo3"/>
      </w:pPr>
      <w:bookmarkStart w:id="50" w:name="_Toc232050249"/>
      <w:r>
        <w:t>Consumidores Archiva</w:t>
      </w:r>
      <w:bookmarkEnd w:id="50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>Consumidores são component</w:t>
      </w:r>
      <w:r w:rsidR="00E73CE2">
        <w:t>e</w:t>
      </w:r>
      <w:r w:rsidR="00BA7E6E">
        <w:t xml:space="preserve">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</w:t>
      </w:r>
      <w:r w:rsidR="00E73CE2">
        <w:t xml:space="preserve">a varredura </w:t>
      </w:r>
      <w:r>
        <w:t xml:space="preserve">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  <w:r w:rsidR="00E73CE2">
        <w:t xml:space="preserve"> A tarefa principal deste tipo de consumidor é obter informações a respeito do artefato e garantir que suas informações sejam inseridas corretamente no indexador.</w:t>
      </w:r>
    </w:p>
    <w:p w:rsidR="00787A9B" w:rsidRDefault="00BA7E6E" w:rsidP="00097A29">
      <w:r>
        <w:t xml:space="preserve">Analogamente, </w:t>
      </w:r>
      <w:r w:rsidR="004754BA">
        <w:t>o segundo tipo consome ou processa</w:t>
      </w:r>
      <w:r>
        <w:t xml:space="preserve"> artefatos durante </w:t>
      </w:r>
      <w:r w:rsidR="00E73CE2">
        <w:t xml:space="preserve">a varredura </w:t>
      </w:r>
      <w:r>
        <w:t xml:space="preserve">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detalhes sobre aquele artefato não foram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r w:rsidR="003E393B">
        <w:t xml:space="preserve"> </w:t>
      </w:r>
    </w:p>
    <w:p w:rsidR="00097A29" w:rsidRDefault="003E393B" w:rsidP="00097A29">
      <w:r w:rsidRPr="00E73CE2">
        <w:rPr>
          <w:highlight w:val="yellow"/>
        </w:rPr>
        <w:t>[http://archiva.apache.org/docs/1.1.3/adminguide/consumers.html]</w:t>
      </w:r>
    </w:p>
    <w:p w:rsidR="00334146" w:rsidRDefault="00334146" w:rsidP="00097A29">
      <w:r>
        <w:t xml:space="preserve">Os consumidores </w:t>
      </w:r>
      <w:r w:rsidR="00827685">
        <w:t>serão de suma importância para nós</w:t>
      </w:r>
      <w:r w:rsidR="00E73CE2">
        <w:t>,</w:t>
      </w:r>
      <w:r w:rsidR="00827685">
        <w:t xml:space="preserve"> pois será através deles que conseguiremos suportar um novo formato de arquivo dentro do repositório.</w:t>
      </w:r>
    </w:p>
    <w:p w:rsidR="006D7C71" w:rsidRDefault="006D7C71" w:rsidP="006D7C71">
      <w:pPr>
        <w:pStyle w:val="Ttulo3"/>
      </w:pPr>
      <w:bookmarkStart w:id="51" w:name="_Toc232050250"/>
      <w:r>
        <w:t>O Arquivo POM</w:t>
      </w:r>
      <w:bookmarkEnd w:id="51"/>
    </w:p>
    <w:p w:rsidR="006D7C71" w:rsidRDefault="006D7C71" w:rsidP="006D7C71">
      <w:r>
        <w:t xml:space="preserve">O arquivo POM – </w:t>
      </w:r>
      <w:r w:rsidR="00B93C98" w:rsidRPr="00B93C98">
        <w:rPr>
          <w:i/>
        </w:rPr>
        <w:t>*.pom</w:t>
      </w:r>
      <w:r>
        <w:t xml:space="preserve"> – é um </w:t>
      </w:r>
      <w:r w:rsidR="00E37C9D">
        <w:t xml:space="preserve">elemento </w:t>
      </w:r>
      <w:r>
        <w:t>importante na representação dos dados d</w:t>
      </w:r>
      <w:r w:rsidR="00E73CE2">
        <w:t>e</w:t>
      </w:r>
      <w:r>
        <w:t xml:space="preserve"> </w:t>
      </w:r>
      <w:r w:rsidR="00E73CE2">
        <w:t xml:space="preserve">um </w:t>
      </w:r>
      <w:r>
        <w:t xml:space="preserve">repositório </w:t>
      </w:r>
      <w:r w:rsidR="00E37C9D">
        <w:t xml:space="preserve">Maven </w:t>
      </w:r>
      <w:r>
        <w:t xml:space="preserve">pelo Archiva. </w:t>
      </w:r>
      <w:r w:rsidR="00B93C98">
        <w:t>Apesar disso, n</w:t>
      </w:r>
      <w:r w:rsidR="00E37C9D">
        <w:t>este tópico não apresentaremos a estrutura do arquivo POM por não ser do objetivo deste trabalho. Estaremos interessados apenas nas informações relativas à formação do identificador universal do artefato</w:t>
      </w:r>
      <w:r w:rsidR="00E73CE2">
        <w:t xml:space="preserve"> e sua correlação com o arquivo descritor do RAS</w:t>
      </w:r>
      <w:r w:rsidR="00E37C9D">
        <w:t xml:space="preserve">. </w:t>
      </w:r>
      <w:r>
        <w:t xml:space="preserve">Originalmente, </w:t>
      </w:r>
      <w:r w:rsidR="00B93C98">
        <w:t xml:space="preserve">este arquivo </w:t>
      </w:r>
      <w:r>
        <w:t xml:space="preserve">é utilizado pelo repositório Maven como uma representação em XML de informações sobre </w:t>
      </w:r>
      <w:r w:rsidR="00E37C9D">
        <w:t>um</w:t>
      </w:r>
      <w:r>
        <w:t xml:space="preserve"> projeto Maven</w:t>
      </w:r>
      <w:r w:rsidR="00350DDD">
        <w:t>. Seu nome é uma sigla para Modelo de Objeto de Projeto (</w:t>
      </w:r>
      <w:r w:rsidR="00350DDD" w:rsidRPr="00350DDD">
        <w:rPr>
          <w:i/>
        </w:rPr>
        <w:t>Project Object Model</w:t>
      </w:r>
      <w:r w:rsidR="00350DDD">
        <w:t>)</w:t>
      </w:r>
      <w:r>
        <w:t xml:space="preserve">. Quando nos referimos à informação de </w:t>
      </w:r>
      <w:r w:rsidR="00350DDD">
        <w:t xml:space="preserve">modelo de </w:t>
      </w:r>
      <w:r>
        <w:t xml:space="preserve">projeto, </w:t>
      </w:r>
      <w:r w:rsidR="00B93C98">
        <w:lastRenderedPageBreak/>
        <w:t xml:space="preserve">queremos fazer referência à </w:t>
      </w:r>
      <w:r>
        <w:t xml:space="preserve">informação </w:t>
      </w:r>
      <w:r w:rsidR="002619A1">
        <w:t xml:space="preserve">sobre o artefato </w:t>
      </w:r>
      <w:r w:rsidR="00E37C9D">
        <w:t xml:space="preserve">em </w:t>
      </w:r>
      <w:r>
        <w:t xml:space="preserve">um nível mais alto, além da mera coleção de arquivos contendo código-fonte. </w:t>
      </w:r>
    </w:p>
    <w:p w:rsidR="003E393B" w:rsidRDefault="006D7C71" w:rsidP="006D7C71">
      <w:r>
        <w:t xml:space="preserve">Um projeto contém arquivos de configuração, assim como desenvolvedores envolvidos e suas atribuições, </w:t>
      </w:r>
      <w:r w:rsidR="00E37C9D">
        <w:t>um</w:t>
      </w:r>
      <w:r>
        <w:t xml:space="preserve"> sistema de rastreamento de defeitos, </w:t>
      </w:r>
      <w:r w:rsidR="00E37C9D">
        <w:t>uma</w:t>
      </w:r>
      <w:r>
        <w:t xml:space="preserve"> organização e licenças, a URL onde o projeto reside, as dependências do projeto e todas as outras pequenas peças que vêem juntas para “dar vida” ao código. Neste contexto, o arquivo </w:t>
      </w:r>
      <w:r w:rsidR="00E37C9D">
        <w:t xml:space="preserve">POM é um lugar para colocar informações sobre </w:t>
      </w:r>
      <w:r w:rsidR="00DA1EF5">
        <w:t xml:space="preserve">todas as coisas </w:t>
      </w:r>
      <w:r w:rsidR="00E37C9D">
        <w:t xml:space="preserve">relativas </w:t>
      </w:r>
      <w:r w:rsidR="00DA1EF5">
        <w:t xml:space="preserve">ao projeto. Na verdade, em um mundo Maven, um projeto pode não conter nenhum código, </w:t>
      </w:r>
      <w:r w:rsidR="002619A1">
        <w:t>apenas</w:t>
      </w:r>
      <w:r w:rsidR="00DA1EF5">
        <w:t xml:space="preserve"> meramente um </w:t>
      </w:r>
      <w:r w:rsidR="00B93C98">
        <w:t>POM</w:t>
      </w:r>
      <w:r w:rsidR="003E393B">
        <w:t>.</w:t>
      </w:r>
    </w:p>
    <w:p w:rsidR="003E393B" w:rsidRDefault="003E393B" w:rsidP="006D7C71">
      <w:r w:rsidRPr="003E393B">
        <w:t xml:space="preserve">No </w:t>
      </w:r>
      <w:r w:rsidR="008439B0" w:rsidRPr="008439B0">
        <w:t>POM</w:t>
      </w:r>
      <w:r w:rsidRPr="003E393B">
        <w:t xml:space="preserve">, </w:t>
      </w:r>
      <w:r w:rsidRPr="003E393B">
        <w:rPr>
          <w:i/>
        </w:rPr>
        <w:t xml:space="preserve">groupId, artifactId </w:t>
      </w:r>
      <w:r w:rsidRPr="003E393B">
        <w:t xml:space="preserve">e </w:t>
      </w:r>
      <w:r w:rsidRPr="003E393B">
        <w:rPr>
          <w:i/>
        </w:rPr>
        <w:t>ver</w:t>
      </w:r>
      <w:r>
        <w:rPr>
          <w:i/>
        </w:rPr>
        <w:t>sion</w:t>
      </w:r>
      <w:r>
        <w:t xml:space="preserve"> são os únicos campos requeridos. Os três campos funcionam como um endereço e marcação temporal em apenas um. </w:t>
      </w:r>
      <w:r w:rsidR="00CD57F7">
        <w:t>Eles marcam um lugar específico no repositório, atuando como um coordenador de sistemas para projetos Maven.</w:t>
      </w:r>
      <w:r w:rsidR="00E37C9D">
        <w:t xml:space="preserve"> </w:t>
      </w:r>
      <w:r w:rsidR="002619A1">
        <w:t>Abaixo descrevemos os campos que podem ser utilizados para identificar um artefato unicam</w:t>
      </w:r>
      <w:r w:rsidR="001C4ED4">
        <w:t>e</w:t>
      </w:r>
      <w:r w:rsidR="000A2A44">
        <w:t>n</w:t>
      </w:r>
      <w:r w:rsidR="002619A1">
        <w:t>te:</w:t>
      </w:r>
    </w:p>
    <w:p w:rsidR="00CD57F7" w:rsidRDefault="00CD57F7" w:rsidP="00CD57F7">
      <w:pPr>
        <w:numPr>
          <w:ilvl w:val="0"/>
          <w:numId w:val="19"/>
        </w:numPr>
      </w:pPr>
      <w:r>
        <w:rPr>
          <w:b/>
        </w:rPr>
        <w:t>groupId</w:t>
      </w:r>
      <w:r>
        <w:t xml:space="preserve">: Este é geralmente único entre as organizações para um projeto. Por exemplo, todos os principais artefatos Maven possuem um mesmo </w:t>
      </w:r>
      <w:r>
        <w:rPr>
          <w:i/>
        </w:rPr>
        <w:t>groupId</w:t>
      </w:r>
      <w:r>
        <w:t xml:space="preserve"> org.apache.maven. O seu valor não necessariamente usa a notação com pontos, como por exemplo, o projeto </w:t>
      </w:r>
      <w:r w:rsidRPr="00CD57F7">
        <w:rPr>
          <w:b/>
        </w:rPr>
        <w:t>junit</w:t>
      </w:r>
      <w:r>
        <w:t>.</w:t>
      </w:r>
    </w:p>
    <w:p w:rsidR="00CD57F7" w:rsidRDefault="00CD57F7" w:rsidP="00CD57F7">
      <w:pPr>
        <w:numPr>
          <w:ilvl w:val="0"/>
          <w:numId w:val="19"/>
        </w:numPr>
      </w:pPr>
      <w:r>
        <w:rPr>
          <w:b/>
        </w:rPr>
        <w:t>artifactId</w:t>
      </w:r>
      <w:r w:rsidRPr="00CD57F7">
        <w:t>:</w:t>
      </w:r>
      <w:r>
        <w:t xml:space="preserve"> Este campo é geralmente o nome pelo qual o projeto é conhecido. Ainda que o </w:t>
      </w:r>
      <w:r>
        <w:rPr>
          <w:i/>
        </w:rPr>
        <w:t>groupId</w:t>
      </w:r>
      <w:r>
        <w:t xml:space="preserve"> seja importante, pessoas dentro do grupo raramente vão mencioná-lo em discussões. Juntamente com o </w:t>
      </w:r>
      <w:r>
        <w:rPr>
          <w:i/>
        </w:rPr>
        <w:t>artifactId</w:t>
      </w:r>
      <w:r>
        <w:t>, criará uma chave que separa um projeto de outro qualquer no mundo.</w:t>
      </w:r>
    </w:p>
    <w:p w:rsidR="00166FAD" w:rsidRDefault="00CD57F7" w:rsidP="00CD57F7">
      <w:pPr>
        <w:numPr>
          <w:ilvl w:val="0"/>
          <w:numId w:val="19"/>
        </w:numPr>
      </w:pPr>
      <w:r>
        <w:rPr>
          <w:b/>
        </w:rPr>
        <w:t>version</w:t>
      </w:r>
      <w:r w:rsidRPr="00CD57F7">
        <w:t>:</w:t>
      </w:r>
      <w:r>
        <w:t xml:space="preserve"> </w:t>
      </w:r>
      <w:r w:rsidR="00A92A7A">
        <w:t xml:space="preserve">Esta é a última parte do quebra-cabeça da nomenclatura. </w:t>
      </w:r>
      <w:r w:rsidR="00A92A7A">
        <w:rPr>
          <w:i/>
        </w:rPr>
        <w:t>groupId:artifactId</w:t>
      </w:r>
      <w:r w:rsidR="00A92A7A">
        <w:t xml:space="preserve"> denota um projeto, mas não consegue delinear qual encarnação daquele projeto estamos falando. Em resumo: o código muda, estas mudanças devem ser versionadas e este campo mantém estas versões em linha.</w:t>
      </w:r>
    </w:p>
    <w:p w:rsidR="00CD57F7" w:rsidRDefault="00166FAD" w:rsidP="00CD57F7">
      <w:pPr>
        <w:numPr>
          <w:ilvl w:val="0"/>
          <w:numId w:val="19"/>
        </w:numPr>
      </w:pPr>
      <w:r>
        <w:rPr>
          <w:b/>
        </w:rPr>
        <w:t>packaging</w:t>
      </w:r>
      <w:r w:rsidRPr="00166FAD">
        <w:t>:</w:t>
      </w:r>
      <w:r>
        <w:t xml:space="preserve"> </w:t>
      </w:r>
      <w:r w:rsidR="00A92A7A">
        <w:t xml:space="preserve"> </w:t>
      </w:r>
      <w:r>
        <w:t xml:space="preserve">Agora que nós temos a estrutura do endereço, falta apenas um campo padrão para identificar completamente um artefato. Este é o tipo de artefato do projeto. </w:t>
      </w:r>
      <w:r w:rsidR="00A7104A">
        <w:t xml:space="preserve">Os valores atuais para </w:t>
      </w:r>
      <w:r w:rsidR="00A7104A">
        <w:rPr>
          <w:i/>
        </w:rPr>
        <w:t>packaging</w:t>
      </w:r>
      <w:r w:rsidR="00A7104A">
        <w:t xml:space="preserve"> são </w:t>
      </w:r>
      <w:r w:rsidR="00A7104A">
        <w:rPr>
          <w:i/>
        </w:rPr>
        <w:t>pom, jar, maven-pluginm ejb, ear, rar, par</w:t>
      </w:r>
      <w:r w:rsidR="00A7104A">
        <w:t xml:space="preserve">. </w:t>
      </w:r>
      <w:r w:rsidR="00331F48">
        <w:t>Estes definem uma lista de objetivos executados para cada estágio do ciclo de vida de construção correspondente para uma estrutura de pacote.</w:t>
      </w:r>
    </w:p>
    <w:p w:rsidR="00331F48" w:rsidRDefault="00331F48" w:rsidP="00CD57F7">
      <w:pPr>
        <w:numPr>
          <w:ilvl w:val="0"/>
          <w:numId w:val="19"/>
        </w:numPr>
      </w:pPr>
      <w:r>
        <w:rPr>
          <w:b/>
        </w:rPr>
        <w:t>classifier</w:t>
      </w:r>
      <w:r>
        <w:t xml:space="preserve">: Ocasionalmente pode-se encontrar um quinto elemento na coordenada de endereço, o qual denominamos </w:t>
      </w:r>
      <w:r w:rsidRPr="00331F48">
        <w:rPr>
          <w:i/>
        </w:rPr>
        <w:t>classifier</w:t>
      </w:r>
      <w:r>
        <w:t xml:space="preserve">. É suficiente saber que estes tipos de projetos são mostrados como </w:t>
      </w:r>
      <w:r>
        <w:rPr>
          <w:i/>
        </w:rPr>
        <w:t>groupId:artifactId:packaging:classifier:version</w:t>
      </w:r>
      <w:r>
        <w:t>.</w:t>
      </w:r>
    </w:p>
    <w:p w:rsidR="006D7C71" w:rsidRPr="00331F48" w:rsidRDefault="00331F48" w:rsidP="006D7C71">
      <w:pPr>
        <w:rPr>
          <w:lang w:val="en-US"/>
        </w:rPr>
      </w:pPr>
      <w:r w:rsidRPr="008439B0">
        <w:rPr>
          <w:highlight w:val="yellow"/>
          <w:lang w:val="en-US"/>
        </w:rPr>
        <w:t xml:space="preserve">REF: </w:t>
      </w:r>
      <w:r w:rsidR="00DA1EF5" w:rsidRPr="008439B0">
        <w:rPr>
          <w:highlight w:val="yellow"/>
          <w:lang w:val="en-US"/>
        </w:rPr>
        <w:t xml:space="preserve"> [http://maven.apache.org/pom.html#What_is_the_POM]</w:t>
      </w:r>
    </w:p>
    <w:p w:rsidR="006D7C71" w:rsidRDefault="00B84073" w:rsidP="006D7C71">
      <w:r>
        <w:t>Além desses campos, estaremos trabalhando também com o</w:t>
      </w:r>
      <w:r w:rsidR="00434FC2">
        <w:t xml:space="preserve">s elementos </w:t>
      </w:r>
      <w:r w:rsidR="00434FC2">
        <w:rPr>
          <w:i/>
        </w:rPr>
        <w:t>name</w:t>
      </w:r>
      <w:r w:rsidR="00434FC2">
        <w:t xml:space="preserve"> e</w:t>
      </w:r>
      <w:r>
        <w:t xml:space="preserve"> </w:t>
      </w:r>
      <w:r>
        <w:rPr>
          <w:i/>
        </w:rPr>
        <w:t>description</w:t>
      </w:r>
      <w:r>
        <w:t xml:space="preserve">. </w:t>
      </w:r>
      <w:r w:rsidR="00A97FE6">
        <w:t>Ainda, n</w:t>
      </w:r>
      <w:r w:rsidR="002619A1">
        <w:t xml:space="preserve">os tópicos que se seguem, daremos um novo significado para o campo </w:t>
      </w:r>
      <w:r w:rsidR="002619A1" w:rsidRPr="006348D9">
        <w:rPr>
          <w:i/>
        </w:rPr>
        <w:t>packaging</w:t>
      </w:r>
      <w:r w:rsidR="002619A1">
        <w:t>, já que a este não possui um valor para artefatos RAS</w:t>
      </w:r>
      <w:r w:rsidR="000904AE">
        <w:t>. Este campo será particularmente importante para nós, uma vez que este campo é essencial para identificação dos artefatos que possuem modelo de projeto</w:t>
      </w:r>
      <w:r w:rsidR="002619A1">
        <w:t xml:space="preserve">. </w:t>
      </w:r>
      <w:r w:rsidR="006348D9">
        <w:t xml:space="preserve">Como veremos também, </w:t>
      </w:r>
      <w:r w:rsidR="0047244A">
        <w:t xml:space="preserve">todas </w:t>
      </w:r>
      <w:r w:rsidR="006348D9">
        <w:t xml:space="preserve">estas informações estão representadas por uma classe dentro do Archiva chamada </w:t>
      </w:r>
      <w:r w:rsidR="006348D9">
        <w:lastRenderedPageBreak/>
        <w:t>ArchivaP</w:t>
      </w:r>
      <w:r w:rsidR="000C1157">
        <w:t>rojectModel</w:t>
      </w:r>
      <w:r w:rsidR="0047244A">
        <w:t>.</w:t>
      </w:r>
      <w:r w:rsidR="000C1157">
        <w:t xml:space="preserve"> Estas informações estão presentes dentro da base de dados do Archiva e são utilizadas em sua visualização como na </w:t>
      </w:r>
      <w:r w:rsidR="002C21DA">
        <w:fldChar w:fldCharType="begin"/>
      </w:r>
      <w:r w:rsidR="00325B1B">
        <w:instrText xml:space="preserve"> REF _Ref229458936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2C21DA">
        <w:fldChar w:fldCharType="end"/>
      </w:r>
      <w:r w:rsidR="000C1157">
        <w:t>.</w:t>
      </w:r>
    </w:p>
    <w:p w:rsidR="00B84073" w:rsidRDefault="00B84073" w:rsidP="006D7C71">
      <w:r>
        <w:t xml:space="preserve">Podemos perceber uma relação da lista de campos acima com os campos presentes no arquivo descritor do RAS. Para os campos </w:t>
      </w:r>
      <w:r w:rsidRPr="00A97FE6">
        <w:rPr>
          <w:i/>
        </w:rPr>
        <w:t>artifactId</w:t>
      </w:r>
      <w:r>
        <w:t xml:space="preserve">, </w:t>
      </w:r>
      <w:r w:rsidRPr="00A97FE6">
        <w:rPr>
          <w:i/>
        </w:rPr>
        <w:t>version</w:t>
      </w:r>
      <w:r w:rsidR="00434FC2">
        <w:t xml:space="preserve">, </w:t>
      </w:r>
      <w:r w:rsidR="00434FC2">
        <w:rPr>
          <w:i/>
        </w:rPr>
        <w:t>name</w:t>
      </w:r>
      <w:r>
        <w:t xml:space="preserve"> e </w:t>
      </w:r>
      <w:r w:rsidRPr="00A97FE6">
        <w:rPr>
          <w:i/>
        </w:rPr>
        <w:t>description</w:t>
      </w:r>
      <w:r>
        <w:t xml:space="preserve"> </w:t>
      </w:r>
      <w:r w:rsidR="000904AE">
        <w:t>existe um</w:t>
      </w:r>
      <w:r>
        <w:t xml:space="preserve">a relação direta com </w:t>
      </w:r>
      <w:r w:rsidRPr="00A97FE6">
        <w:rPr>
          <w:i/>
        </w:rPr>
        <w:t>id</w:t>
      </w:r>
      <w:r>
        <w:t xml:space="preserve">, </w:t>
      </w:r>
      <w:r w:rsidRPr="00A97FE6">
        <w:rPr>
          <w:i/>
        </w:rPr>
        <w:t>version</w:t>
      </w:r>
      <w:r w:rsidR="00434FC2">
        <w:t xml:space="preserve">, </w:t>
      </w:r>
      <w:r w:rsidR="00434FC2">
        <w:rPr>
          <w:i/>
        </w:rPr>
        <w:t>name</w:t>
      </w:r>
      <w:r>
        <w:t xml:space="preserve"> e </w:t>
      </w:r>
      <w:r w:rsidR="00742528">
        <w:rPr>
          <w:i/>
        </w:rPr>
        <w:t>short-description</w:t>
      </w:r>
      <w:r>
        <w:t xml:space="preserve"> do </w:t>
      </w:r>
      <w:r w:rsidRPr="00B84073">
        <w:rPr>
          <w:i/>
        </w:rPr>
        <w:t>rasset.xml</w:t>
      </w:r>
      <w:r>
        <w:t xml:space="preserve">, respectivamente. De fato, há muita semelhança entre estes dois </w:t>
      </w:r>
      <w:r w:rsidR="000904AE">
        <w:t>descritores</w:t>
      </w:r>
      <w:r>
        <w:t xml:space="preserve">. Entretanto, o POM está intimamente </w:t>
      </w:r>
      <w:r w:rsidR="00A97FE6">
        <w:t xml:space="preserve">ligado </w:t>
      </w:r>
      <w:r>
        <w:t>ao sistema de construção</w:t>
      </w:r>
      <w:r w:rsidR="00196373">
        <w:t xml:space="preserve"> do ativo em questão</w:t>
      </w:r>
      <w:r>
        <w:t xml:space="preserve">, indicando uma forte relação com o código fonte. Já o descritor RAS não possui esta conotação, </w:t>
      </w:r>
      <w:r w:rsidR="00196373">
        <w:t xml:space="preserve">uma vez </w:t>
      </w:r>
      <w:r>
        <w:t>que o formato RAS não é destinado somente a código fonte, mas a qualquer tipo de ativo dentro do domínio de reuso.</w:t>
      </w:r>
    </w:p>
    <w:p w:rsidR="00AD33A9" w:rsidRPr="007B70F3" w:rsidRDefault="00AD33A9" w:rsidP="00AD33A9">
      <w:r>
        <w:rPr>
          <w:lang w:eastAsia="ar-SA"/>
        </w:rPr>
        <w:t xml:space="preserve">Já que o modelo de projeto (POM) e o Perfil Padrão do RAS não possuem os mesmos campos, a </w:t>
      </w:r>
      <w:r w:rsidR="002C21DA">
        <w:rPr>
          <w:lang w:eastAsia="ar-SA"/>
        </w:rPr>
        <w:fldChar w:fldCharType="begin"/>
      </w:r>
      <w:r w:rsidR="00A306E0">
        <w:rPr>
          <w:lang w:eastAsia="ar-SA"/>
        </w:rPr>
        <w:instrText xml:space="preserve"> REF _Ref229546919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2C21DA">
        <w:rPr>
          <w:lang w:eastAsia="ar-SA"/>
        </w:rPr>
        <w:fldChar w:fldCharType="end"/>
      </w:r>
      <w:r w:rsidR="00A306E0">
        <w:rPr>
          <w:lang w:eastAsia="ar-SA"/>
        </w:rPr>
        <w:t xml:space="preserve"> </w:t>
      </w:r>
      <w:r>
        <w:rPr>
          <w:lang w:eastAsia="ar-SA"/>
        </w:rPr>
        <w:t xml:space="preserve">propõe o mapeamento para alguns campos cuja relação é trivial. </w:t>
      </w:r>
    </w:p>
    <w:p w:rsidR="00A306E0" w:rsidRDefault="00A306E0" w:rsidP="001B1CA0">
      <w:pPr>
        <w:pStyle w:val="Tabela"/>
      </w:pPr>
      <w:bookmarkStart w:id="52" w:name="_Ref229546919"/>
      <w:bookmarkStart w:id="53" w:name="_Toc232187134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 w:rsidR="0058337D">
        <w:t>.</w:t>
      </w:r>
      <w:fldSimple w:instr=" SEQ Tabela \* ARABIC \s 1 ">
        <w:r w:rsidR="001B3CEE">
          <w:rPr>
            <w:noProof/>
          </w:rPr>
          <w:t>1</w:t>
        </w:r>
      </w:fldSimple>
      <w:bookmarkEnd w:id="52"/>
      <w:r>
        <w:t>: Mapeamento POM vs. RAS</w:t>
      </w:r>
      <w:bookmarkEnd w:id="53"/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b/>
                <w:bCs/>
              </w:rPr>
            </w:pPr>
            <w:r w:rsidRPr="00A96A57">
              <w:rPr>
                <w:b/>
                <w:bCs/>
              </w:rPr>
              <w:t>Elemento POM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b/>
                <w:bCs/>
              </w:rPr>
            </w:pPr>
            <w:r w:rsidRPr="00A96A57">
              <w:rPr>
                <w:b/>
                <w:bCs/>
              </w:rPr>
              <w:t>Elemento RAS</w:t>
            </w:r>
          </w:p>
        </w:tc>
      </w:tr>
      <w:tr w:rsidR="00AD33A9" w:rsidTr="00A96A57"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groupId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</w:pPr>
            <w:r>
              <w:t>/asset/@id</w:t>
            </w:r>
          </w:p>
        </w:tc>
      </w:tr>
      <w:tr w:rsidR="00AD33A9" w:rsidTr="00A96A57"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artifactId</w:t>
            </w:r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</w:pPr>
            <w:r>
              <w:t>/asset/@id</w:t>
            </w:r>
          </w:p>
        </w:tc>
      </w:tr>
      <w:tr w:rsidR="00AD33A9" w:rsidTr="00A96A57"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version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</w:pPr>
            <w:r>
              <w:t>/asset/@version</w:t>
            </w:r>
          </w:p>
        </w:tc>
      </w:tr>
      <w:tr w:rsidR="00AD33A9" w:rsidTr="00A96A57"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description</w:t>
            </w:r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</w:pPr>
            <w:r>
              <w:t>/asset/@short-description</w:t>
            </w:r>
          </w:p>
        </w:tc>
      </w:tr>
      <w:tr w:rsidR="00434FC2" w:rsidTr="00A96A57"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bCs/>
              </w:rPr>
            </w:pPr>
            <w:r>
              <w:rPr>
                <w:bCs/>
              </w:rPr>
              <w:t>/project/name</w:t>
            </w:r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</w:pPr>
            <w:r>
              <w:t>/asset/@name</w:t>
            </w:r>
          </w:p>
        </w:tc>
      </w:tr>
    </w:tbl>
    <w:p w:rsidR="00A85640" w:rsidRDefault="00725307" w:rsidP="00A85640">
      <w:pPr>
        <w:pStyle w:val="Ttulo3"/>
      </w:pPr>
      <w:bookmarkStart w:id="54" w:name="_Toc232050251"/>
      <w:r>
        <w:t>Colocando artefatos RAS no Archiva</w:t>
      </w:r>
      <w:bookmarkEnd w:id="54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t xml:space="preserve">A interface de envio de artefato é apresentada na </w:t>
      </w:r>
      <w:r w:rsidR="002C21DA">
        <w:fldChar w:fldCharType="begin"/>
      </w:r>
      <w:r w:rsidR="00325B1B">
        <w:instrText xml:space="preserve"> REF _Ref229458812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5</w:t>
      </w:r>
      <w:r w:rsidR="002C21DA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1E11A1" w:rsidRDefault="001E11A1" w:rsidP="001E11A1">
      <w:pPr>
        <w:keepNext/>
      </w:pPr>
      <w:r>
        <w:rPr>
          <w:noProof/>
        </w:rPr>
        <w:lastRenderedPageBreak/>
        <w:drawing>
          <wp:inline distT="0" distB="0" distL="0" distR="0">
            <wp:extent cx="4914900" cy="2924175"/>
            <wp:effectExtent l="19050" t="0" r="0" b="0"/>
            <wp:docPr id="2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11A1" w:rsidRPr="00033AA7" w:rsidRDefault="001E11A1" w:rsidP="001E11A1">
      <w:pPr>
        <w:pStyle w:val="Figuras"/>
      </w:pPr>
      <w:bookmarkStart w:id="55" w:name="_Ref229458812"/>
      <w:bookmarkStart w:id="56" w:name="_Toc232187072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5</w:t>
        </w:r>
      </w:fldSimple>
      <w:bookmarkEnd w:id="55"/>
      <w:r>
        <w:t>: Tela de envio de artefato do Archiva</w:t>
      </w:r>
      <w:bookmarkEnd w:id="56"/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</w:t>
      </w:r>
      <w:r w:rsidR="003F0471">
        <w:t>e poderiam ser inferida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424BF3" w:rsidRDefault="00424BF3" w:rsidP="00424BF3">
      <w:pPr>
        <w:pStyle w:val="Ttulo4"/>
      </w:pPr>
      <w:r>
        <w:t>Envio do Arquivo</w:t>
      </w:r>
    </w:p>
    <w:p w:rsidR="00CD5383" w:rsidRDefault="00424BF3" w:rsidP="00CD5383">
      <w:r>
        <w:t xml:space="preserve">Uma vez que o usuário do repositório dispara o envio do arquivo, o Archiva transfere o conteúdo do arquivo para uma localização temporária e dá início ao processo de verificação de novo artefato. O diagrama UML da </w:t>
      </w:r>
      <w:r w:rsidR="002C21DA">
        <w:fldChar w:fldCharType="begin"/>
      </w:r>
      <w:r>
        <w:instrText xml:space="preserve"> REF _Ref229723168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6</w:t>
      </w:r>
      <w:r w:rsidR="002C21DA">
        <w:fldChar w:fldCharType="end"/>
      </w:r>
      <w:r>
        <w:t xml:space="preserve"> mostra a relação entre a ação de envio de artefato e os consumidores de repositório.</w:t>
      </w:r>
      <w:r w:rsidR="00CD5383" w:rsidRPr="00CD5383">
        <w:t xml:space="preserve"> </w:t>
      </w:r>
    </w:p>
    <w:p w:rsidR="00CD5383" w:rsidRDefault="00CD5383" w:rsidP="00CD5383">
      <w:r>
        <w:t xml:space="preserve">A ação </w:t>
      </w:r>
      <w:r w:rsidRPr="00004AF9">
        <w:rPr>
          <w:b/>
        </w:rPr>
        <w:t>UploadAction</w:t>
      </w:r>
      <w:r>
        <w:t xml:space="preserve"> é invocada pelo método </w:t>
      </w:r>
      <w:r w:rsidRPr="00004AF9">
        <w:rPr>
          <w:b/>
        </w:rPr>
        <w:t>doUpload</w:t>
      </w:r>
      <w:r>
        <w:t xml:space="preserve"> que, dentre outras coisas, executa uma ação sobre uma coleção de consumidores descobertos durante o processo de inicialização do Archiva através de um arquivo de configuração. Este processo se realiza na forma do padrão de projeto </w:t>
      </w:r>
      <w:r>
        <w:rPr>
          <w:i/>
        </w:rPr>
        <w:t>Chain of Reponsability</w:t>
      </w:r>
      <w:sdt>
        <w:sdtPr>
          <w:rPr>
            <w:i/>
          </w:rPr>
          <w:id w:val="21461670"/>
          <w:citation/>
        </w:sdtPr>
        <w:sdtContent>
          <w:fldSimple w:instr=" CITATION GAM98 \l 1046 ">
            <w:r w:rsidR="00793D84">
              <w:rPr>
                <w:noProof/>
              </w:rPr>
              <w:t>(GAM98)</w:t>
            </w:r>
          </w:fldSimple>
        </w:sdtContent>
      </w:sdt>
      <w:r>
        <w:t xml:space="preserve">. No diagrama da </w:t>
      </w:r>
      <w:r w:rsidR="002C21DA">
        <w:fldChar w:fldCharType="begin"/>
      </w:r>
      <w:r>
        <w:instrText xml:space="preserve"> REF _Ref229458761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2C21DA">
        <w:fldChar w:fldCharType="end"/>
      </w:r>
      <w:r>
        <w:t xml:space="preserve"> incluímos duas entidades importantes no processo de reconhecimento de arquivos </w:t>
      </w:r>
      <w:r>
        <w:rPr>
          <w:i/>
        </w:rPr>
        <w:t>.ras</w:t>
      </w:r>
      <w:r>
        <w:t xml:space="preserve">: o </w:t>
      </w:r>
      <w:r w:rsidRPr="00004AF9">
        <w:rPr>
          <w:b/>
        </w:rPr>
        <w:t>RasConsumer</w:t>
      </w:r>
      <w:r>
        <w:t xml:space="preserve"> e o </w:t>
      </w:r>
      <w:r w:rsidRPr="00004AF9">
        <w:rPr>
          <w:b/>
        </w:rPr>
        <w:t>RassetReader</w:t>
      </w:r>
      <w:r>
        <w:t xml:space="preserve">. </w:t>
      </w:r>
    </w:p>
    <w:p w:rsidR="00CD5383" w:rsidRDefault="00CD5383" w:rsidP="00CD5383">
      <w:r>
        <w:t xml:space="preserve">O método </w:t>
      </w:r>
      <w:r w:rsidRPr="002626F6">
        <w:rPr>
          <w:b/>
        </w:rPr>
        <w:t>doUpload</w:t>
      </w:r>
      <w:r>
        <w:t xml:space="preserve"> requer aquelas informações obrigatórias da tela mostrada na </w:t>
      </w:r>
      <w:r w:rsidR="002C21DA">
        <w:fldChar w:fldCharType="begin"/>
      </w:r>
      <w:r>
        <w:instrText xml:space="preserve"> REF _Ref229458812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5</w:t>
      </w:r>
      <w:r w:rsidR="002C21DA">
        <w:fldChar w:fldCharType="end"/>
      </w:r>
      <w:r>
        <w:t xml:space="preserve">. </w:t>
      </w:r>
      <w:r w:rsidRPr="00A46A65">
        <w:rPr>
          <w:lang w:val="en-US"/>
        </w:rPr>
        <w:t xml:space="preserve">São elas </w:t>
      </w:r>
      <w:r w:rsidRPr="00A46A65">
        <w:rPr>
          <w:i/>
          <w:lang w:val="en-US"/>
        </w:rPr>
        <w:t>group id, artifact id, version, packaging</w:t>
      </w:r>
      <w:r w:rsidRPr="00A46A65">
        <w:rPr>
          <w:lang w:val="en-US"/>
        </w:rPr>
        <w:t xml:space="preserve"> e </w:t>
      </w:r>
      <w:r w:rsidRPr="00A46A65">
        <w:rPr>
          <w:i/>
          <w:lang w:val="en-US"/>
        </w:rPr>
        <w:t>artifact file</w:t>
      </w:r>
      <w:r w:rsidRPr="00A46A65">
        <w:rPr>
          <w:lang w:val="en-US"/>
        </w:rPr>
        <w:t xml:space="preserve">. </w:t>
      </w:r>
      <w:r w:rsidRPr="006E475A">
        <w:t xml:space="preserve">No nosso domínio, </w:t>
      </w:r>
      <w:r>
        <w:t>o</w:t>
      </w:r>
      <w:r w:rsidRPr="00B6617A">
        <w:t xml:space="preserve">s campos </w:t>
      </w:r>
      <w:r w:rsidRPr="00B6617A">
        <w:rPr>
          <w:i/>
        </w:rPr>
        <w:t>artifact id</w:t>
      </w:r>
      <w:r w:rsidRPr="00B6617A">
        <w:t xml:space="preserve"> </w:t>
      </w:r>
      <w:r>
        <w:t xml:space="preserve">e </w:t>
      </w:r>
      <w:r w:rsidRPr="00B6617A">
        <w:rPr>
          <w:i/>
        </w:rPr>
        <w:t>version</w:t>
      </w:r>
      <w:r>
        <w:t xml:space="preserve"> e</w:t>
      </w:r>
      <w:r w:rsidRPr="00B6617A">
        <w:t>s</w:t>
      </w:r>
      <w:r>
        <w:t>t</w:t>
      </w:r>
      <w:r w:rsidRPr="00B6617A">
        <w:t>ão representados na RAS</w:t>
      </w:r>
      <w:r>
        <w:t>, respectivamente,</w:t>
      </w:r>
      <w:r w:rsidRPr="00B6617A">
        <w:t xml:space="preserve"> pelos</w:t>
      </w:r>
      <w:r>
        <w:t xml:space="preserve"> elementos “Identificador do Ativo” e “Versão” da </w:t>
      </w:r>
      <w:r w:rsidR="002C21DA">
        <w:fldChar w:fldCharType="begin"/>
      </w:r>
      <w:r>
        <w:instrText xml:space="preserve"> REF _Ref229458973 \h </w:instrText>
      </w:r>
      <w:r w:rsidR="002C21DA"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2C21DA">
        <w:fldChar w:fldCharType="end"/>
      </w:r>
      <w:r>
        <w:t xml:space="preserve">. O campo </w:t>
      </w:r>
      <w:r w:rsidRPr="00B6617A">
        <w:rPr>
          <w:i/>
        </w:rPr>
        <w:t>packaging</w:t>
      </w:r>
      <w:r>
        <w:t xml:space="preserve"> é fixo, com o valor “ras” para identificar que o arquivo tem este tipo. Resta apenas definir o valor de </w:t>
      </w:r>
      <w:r w:rsidRPr="00B6617A">
        <w:rPr>
          <w:i/>
        </w:rPr>
        <w:t>group id</w:t>
      </w:r>
      <w:r>
        <w:t xml:space="preserve">. Entretanto, a RAS não define um campo </w:t>
      </w:r>
      <w:r w:rsidRPr="00B6617A">
        <w:rPr>
          <w:i/>
        </w:rPr>
        <w:t>group id</w:t>
      </w:r>
      <w:r>
        <w:t xml:space="preserve">, de modo que adotaremos a convenção de repetir o valor de </w:t>
      </w:r>
      <w:r w:rsidRPr="00B6617A">
        <w:rPr>
          <w:i/>
        </w:rPr>
        <w:t>artifact id</w:t>
      </w:r>
      <w:r>
        <w:t xml:space="preserve"> no campo </w:t>
      </w:r>
      <w:r w:rsidRPr="00B6617A">
        <w:rPr>
          <w:i/>
        </w:rPr>
        <w:t>group id</w:t>
      </w:r>
      <w:r>
        <w:t xml:space="preserve">. O campo </w:t>
      </w:r>
      <w:r>
        <w:rPr>
          <w:i/>
        </w:rPr>
        <w:t xml:space="preserve">artifact file </w:t>
      </w:r>
      <w:r>
        <w:t xml:space="preserve">especifica o arquivo a ser enviado ao repositório, no nosso caso, um arquivo RAS. </w:t>
      </w:r>
    </w:p>
    <w:p w:rsidR="00CD5383" w:rsidRDefault="00CD5383" w:rsidP="00CD5383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 xml:space="preserve">. Em seguida, inicía-se o trabalho dos Consumidores, cuja chamada é desencadeada pelo próprio método doUpload. </w:t>
      </w:r>
    </w:p>
    <w:p w:rsidR="00424BF3" w:rsidRDefault="00424BF3" w:rsidP="00424BF3"/>
    <w:p w:rsidR="00647E21" w:rsidRDefault="00647E21" w:rsidP="00647E21">
      <w:pPr>
        <w:pStyle w:val="CentralizadoSemRecuo"/>
      </w:pPr>
      <w:r>
        <w:object w:dxaOrig="10312" w:dyaOrig="9062">
          <v:shape id="_x0000_i1027" type="#_x0000_t75" style="width:424.55pt;height:373.6pt" o:ole="">
            <v:imagedata r:id="rId22" o:title=""/>
          </v:shape>
          <o:OLEObject Type="Embed" ProgID="Visio.Drawing.11" ShapeID="_x0000_i1027" DrawAspect="Content" ObjectID="_1306008493" r:id="rId23"/>
        </w:object>
      </w:r>
    </w:p>
    <w:p w:rsidR="00647E21" w:rsidRDefault="00647E21" w:rsidP="00647E21">
      <w:pPr>
        <w:pStyle w:val="Figuras"/>
      </w:pPr>
      <w:bookmarkStart w:id="57" w:name="_Ref229723168"/>
      <w:bookmarkStart w:id="58" w:name="_Toc232187073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6</w:t>
        </w:r>
      </w:fldSimple>
      <w:bookmarkEnd w:id="57"/>
      <w:r>
        <w:t>: Relação entre envio de artefato e consumidores de artefato incluindo RasConsumer</w:t>
      </w:r>
      <w:bookmarkEnd w:id="58"/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2C21DA">
        <w:fldChar w:fldCharType="begin"/>
      </w:r>
      <w:r w:rsidR="00325B1B">
        <w:instrText xml:space="preserve"> REF _Ref229458936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2C21DA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lastRenderedPageBreak/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2C21DA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2C21DA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1B1CA0">
      <w:pPr>
        <w:pStyle w:val="Tabela"/>
      </w:pPr>
      <w:bookmarkStart w:id="59" w:name="_Ref229458973"/>
      <w:bookmarkStart w:id="60" w:name="_Toc232187135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 w:rsidR="0058337D">
        <w:t>.</w:t>
      </w:r>
      <w:fldSimple w:instr=" SEQ Tabela \* ARABIC \s 1 ">
        <w:r w:rsidR="001B3CEE">
          <w:rPr>
            <w:noProof/>
          </w:rPr>
          <w:t>2</w:t>
        </w:r>
      </w:fldSimple>
      <w:bookmarkEnd w:id="59"/>
      <w:r>
        <w:t>: Relação de elementos do Perfil Padrão a serem indexados</w:t>
      </w:r>
      <w:bookmarkEnd w:id="60"/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r w:rsidR="00285C2F">
              <w:rPr>
                <w:bCs/>
                <w:lang w:eastAsia="ar-SA"/>
              </w:rPr>
              <w:t xml:space="preserve">breve </w:t>
            </w:r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6E64AD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6E64AD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 w:rsidRPr="009E08FD">
        <w:rPr>
          <w:b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2C21DA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2C21DA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 w:rsidRPr="009E08FD">
        <w:rPr>
          <w:b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9E08FD">
        <w:rPr>
          <w:b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9E08FD">
        <w:rPr>
          <w:b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9E08FD">
        <w:rPr>
          <w:lang w:eastAsia="ar-SA"/>
        </w:rPr>
        <w:t xml:space="preserve">opção </w:t>
      </w:r>
      <w:r w:rsidR="009E08FD">
        <w:rPr>
          <w:i/>
          <w:lang w:eastAsia="ar-SA"/>
        </w:rPr>
        <w:t>Find Artifact</w:t>
      </w:r>
      <w:r w:rsidR="009E08FD">
        <w:rPr>
          <w:lang w:eastAsia="ar-SA"/>
        </w:rPr>
        <w:t xml:space="preserve"> da </w:t>
      </w:r>
      <w:r w:rsidR="00676A57">
        <w:rPr>
          <w:lang w:eastAsia="ar-SA"/>
        </w:rPr>
        <w:t xml:space="preserve">interface </w:t>
      </w:r>
      <w:r w:rsidR="009E08FD">
        <w:rPr>
          <w:lang w:eastAsia="ar-SA"/>
        </w:rPr>
        <w:t xml:space="preserve">com o usuário </w:t>
      </w:r>
      <w:r w:rsidR="00676A57">
        <w:t>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2C21DA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2C21DA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</w:t>
      </w:r>
      <w:r w:rsidR="00991F61">
        <w:rPr>
          <w:lang w:eastAsia="ar-SA"/>
        </w:rPr>
        <w:lastRenderedPageBreak/>
        <w:t xml:space="preserve">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8" type="#_x0000_t75" style="width:424.55pt;height:235.7pt" o:ole="">
            <v:imagedata r:id="rId24" o:title=""/>
          </v:shape>
          <o:OLEObject Type="Embed" ProgID="Visio.Drawing.11" ShapeID="_x0000_i1028" DrawAspect="Content" ObjectID="_1306008494" r:id="rId25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61" w:name="_Ref229458761"/>
      <w:bookmarkStart w:id="62" w:name="_Ref229458349"/>
      <w:bookmarkStart w:id="63" w:name="_Toc232187074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7</w:t>
        </w:r>
      </w:fldSimple>
      <w:bookmarkEnd w:id="61"/>
      <w:r>
        <w:t>: Representação UML para o RasDatabaseConsumer</w:t>
      </w:r>
      <w:bookmarkEnd w:id="62"/>
      <w:bookmarkEnd w:id="63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28073E">
        <w:rPr>
          <w:b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E318CB">
        <w:rPr>
          <w:lang w:eastAsia="ar-SA"/>
        </w:rPr>
        <w:t xml:space="preserve">A execução deste </w:t>
      </w:r>
      <w:r w:rsidR="001E3A3F" w:rsidRPr="00E318CB">
        <w:rPr>
          <w:lang w:eastAsia="ar-SA"/>
        </w:rPr>
        <w:t xml:space="preserve">tipo de </w:t>
      </w:r>
      <w:r w:rsidRPr="00E318CB">
        <w:rPr>
          <w:lang w:eastAsia="ar-SA"/>
        </w:rPr>
        <w:t xml:space="preserve">consumidor é disparada </w:t>
      </w:r>
      <w:r w:rsidR="00465410" w:rsidRPr="00E318CB">
        <w:rPr>
          <w:lang w:eastAsia="ar-SA"/>
        </w:rPr>
        <w:t xml:space="preserve">pela ação </w:t>
      </w:r>
      <w:r w:rsidRPr="00E318CB">
        <w:rPr>
          <w:lang w:eastAsia="ar-SA"/>
        </w:rPr>
        <w:t xml:space="preserve">de </w:t>
      </w:r>
      <w:r w:rsidR="00E318CB" w:rsidRPr="00E318CB">
        <w:rPr>
          <w:lang w:eastAsia="ar-SA"/>
        </w:rPr>
        <w:t>varredura</w:t>
      </w:r>
      <w:r w:rsidRPr="00E318CB">
        <w:rPr>
          <w:lang w:eastAsia="ar-SA"/>
        </w:rPr>
        <w:t xml:space="preserve"> de base de dados.</w:t>
      </w:r>
      <w:r>
        <w:rPr>
          <w:lang w:eastAsia="ar-SA"/>
        </w:rPr>
        <w:t xml:space="preserve"> Na </w:t>
      </w:r>
      <w:r w:rsidR="002C21DA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2C21DA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 xml:space="preserve">está representado pelo elemento </w:t>
      </w:r>
      <w:r w:rsidRPr="0028073E">
        <w:rPr>
          <w:b/>
          <w:lang w:eastAsia="ar-SA"/>
        </w:rPr>
        <w:t>RasDatabaseConsumer</w:t>
      </w:r>
      <w:r>
        <w:rPr>
          <w:lang w:eastAsia="ar-SA"/>
        </w:rPr>
        <w:t>.</w:t>
      </w:r>
    </w:p>
    <w:p w:rsidR="00991F61" w:rsidRPr="00991F61" w:rsidRDefault="00991F61" w:rsidP="00480C9D">
      <w:pPr>
        <w:rPr>
          <w:lang w:eastAsia="ar-SA"/>
        </w:rPr>
      </w:pPr>
      <w:r>
        <w:rPr>
          <w:lang w:eastAsia="ar-SA"/>
        </w:rPr>
        <w:t xml:space="preserve">A ação de scanning não é executada imediatamente. Quando requisitada, a mesma entra em uma fila de execução, e aguarda um disparador temporal. No </w:t>
      </w:r>
      <w:r w:rsidR="002C21DA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2C21DA">
        <w:rPr>
          <w:lang w:eastAsia="ar-SA"/>
        </w:rPr>
        <w:fldChar w:fldCharType="end"/>
      </w:r>
      <w:r>
        <w:rPr>
          <w:lang w:eastAsia="ar-SA"/>
        </w:rPr>
        <w:t xml:space="preserve">, a classe que executa efetivamente a atualização da base de dados é a </w:t>
      </w:r>
      <w:r w:rsidRPr="0028073E">
        <w:rPr>
          <w:b/>
          <w:lang w:eastAsia="ar-SA"/>
        </w:rPr>
        <w:t>ArchivaDatabaseUpdateTaskExecutor</w:t>
      </w:r>
      <w:r>
        <w:rPr>
          <w:lang w:eastAsia="ar-SA"/>
        </w:rPr>
        <w:t xml:space="preserve">. Ela chama o método </w:t>
      </w:r>
      <w:r w:rsidRPr="0028073E">
        <w:rPr>
          <w:b/>
          <w:lang w:eastAsia="ar-SA"/>
        </w:rPr>
        <w:t>updateAllUnprocessed</w:t>
      </w:r>
      <w:r>
        <w:rPr>
          <w:lang w:eastAsia="ar-SA"/>
        </w:rPr>
        <w:t xml:space="preserve"> da classe </w:t>
      </w:r>
      <w:r w:rsidRPr="0028073E">
        <w:rPr>
          <w:b/>
          <w:lang w:eastAsia="ar-SA"/>
        </w:rPr>
        <w:t>JdoDatabaseUpdater</w:t>
      </w:r>
      <w:r>
        <w:rPr>
          <w:lang w:eastAsia="ar-SA"/>
        </w:rPr>
        <w:t xml:space="preserve">, que novamente, se utilizando do </w:t>
      </w:r>
      <w:r w:rsidRPr="00991F61">
        <w:rPr>
          <w:i/>
          <w:lang w:eastAsia="ar-SA"/>
        </w:rPr>
        <w:t>Chain of Responsability</w:t>
      </w:r>
      <w:r>
        <w:rPr>
          <w:lang w:eastAsia="ar-SA"/>
        </w:rPr>
        <w:t>, chama os respectivos métodos de execução dos consumidores para cada arquivo novo da base.</w:t>
      </w:r>
    </w:p>
    <w:p w:rsidR="007B70F3" w:rsidRPr="007B70F3" w:rsidRDefault="004C6911" w:rsidP="006E785D">
      <w:r>
        <w:rPr>
          <w:lang w:eastAsia="ar-SA"/>
        </w:rPr>
        <w:t xml:space="preserve">Embora seja um consumidor diferente do </w:t>
      </w:r>
      <w:r w:rsidRPr="0028073E">
        <w:rPr>
          <w:b/>
          <w:lang w:eastAsia="ar-SA"/>
        </w:rPr>
        <w:t>RasConsumer</w:t>
      </w:r>
      <w:r>
        <w:rPr>
          <w:lang w:eastAsia="ar-SA"/>
        </w:rPr>
        <w:t xml:space="preserve">, </w:t>
      </w:r>
      <w:r w:rsidR="005F7C28">
        <w:rPr>
          <w:lang w:eastAsia="ar-SA"/>
        </w:rPr>
        <w:t xml:space="preserve">o </w:t>
      </w:r>
      <w:r w:rsidR="005F7C28" w:rsidRPr="0028073E">
        <w:rPr>
          <w:b/>
          <w:lang w:eastAsia="ar-SA"/>
        </w:rPr>
        <w:t>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</w:t>
      </w:r>
      <w:r w:rsidRPr="0028073E">
        <w:rPr>
          <w:b/>
          <w:lang w:eastAsia="ar-SA"/>
        </w:rPr>
        <w:t>RasDatabaseConsumer</w:t>
      </w:r>
      <w:r>
        <w:rPr>
          <w:lang w:eastAsia="ar-SA"/>
        </w:rPr>
        <w:t xml:space="preserve"> busca as informações relevantes do rasset.xml e, utilizando o mapeamento definido na</w:t>
      </w:r>
      <w:r w:rsidR="0028073E">
        <w:rPr>
          <w:lang w:eastAsia="ar-SA"/>
        </w:rPr>
        <w:t xml:space="preserve"> </w:t>
      </w:r>
      <w:r w:rsidR="002C21DA">
        <w:rPr>
          <w:lang w:eastAsia="ar-SA"/>
        </w:rPr>
        <w:fldChar w:fldCharType="begin"/>
      </w:r>
      <w:r w:rsidR="0028073E">
        <w:rPr>
          <w:lang w:eastAsia="ar-SA"/>
        </w:rPr>
        <w:instrText xml:space="preserve"> REF _Ref229546919 \h </w:instrText>
      </w:r>
      <w:r w:rsidR="002C21DA">
        <w:rPr>
          <w:lang w:eastAsia="ar-SA"/>
        </w:rPr>
      </w:r>
      <w:r w:rsidR="002C21DA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2C21DA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 w:rsidRPr="00FF6644">
        <w:rPr>
          <w:b/>
          <w:lang w:eastAsia="ar-SA"/>
        </w:rPr>
        <w:t>ArchivaProjectModel</w:t>
      </w:r>
      <w:r>
        <w:rPr>
          <w:lang w:eastAsia="ar-SA"/>
        </w:rPr>
        <w:t xml:space="preserve"> para acomodar as informações do artefato RAS. Em seguida, ele se utiliza da classe </w:t>
      </w:r>
      <w:r w:rsidRPr="00FF6644">
        <w:rPr>
          <w:b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64" w:name="_Toc232050252"/>
      <w:bookmarkStart w:id="65" w:name="_Ref232181438"/>
      <w:bookmarkStart w:id="66" w:name="_Ref232183119"/>
      <w:r>
        <w:lastRenderedPageBreak/>
        <w:t xml:space="preserve">Adaptação </w:t>
      </w:r>
      <w:r w:rsidR="005830AC">
        <w:t xml:space="preserve">para </w:t>
      </w:r>
      <w:r>
        <w:t>Apresentação dos Resultados</w:t>
      </w:r>
      <w:bookmarkEnd w:id="64"/>
      <w:bookmarkEnd w:id="65"/>
      <w:bookmarkEnd w:id="66"/>
    </w:p>
    <w:p w:rsidR="00A85640" w:rsidRDefault="009C4415" w:rsidP="00A85640">
      <w:r>
        <w:t xml:space="preserve">A apresentação dos resultados na tela do Archiva não é necessariamente um requisito para atender à especificação RAS. Entretanto, num ambiente de suporte a reuso, </w:t>
      </w:r>
      <w:r w:rsidR="00255CBF">
        <w:t xml:space="preserve">para que o reuso aconteça </w:t>
      </w:r>
      <w:r>
        <w:t>é necessário que os desenvolvedores tenham uma forma de pesquisar e verificar informações sobre esses artefatos presentes no repositório</w:t>
      </w:r>
      <w:r w:rsidR="00FD0E99">
        <w:t xml:space="preserve">. Ainda, por se tratar de uma ferramenta já presente no mercado, é importante manter a consistência das visualizações nela </w:t>
      </w:r>
      <w:r w:rsidR="004552CC">
        <w:t>presentes</w:t>
      </w:r>
      <w:r w:rsidR="00FD0E99">
        <w:t>. Portanto, foi necessário que tornássemos a interface com o usuário do Archiva ciente do formato de arquivo especificado pela RAS.</w:t>
      </w:r>
    </w:p>
    <w:p w:rsidR="003F0471" w:rsidRDefault="003F0471" w:rsidP="003F0471">
      <w:pPr>
        <w:keepNext/>
      </w:pPr>
      <w:r>
        <w:rPr>
          <w:noProof/>
        </w:rPr>
        <w:drawing>
          <wp:inline distT="0" distB="0" distL="0" distR="0">
            <wp:extent cx="4953000" cy="2486025"/>
            <wp:effectExtent l="19050" t="0" r="0" b="0"/>
            <wp:docPr id="10" name="Imagem 11" descr="ArchivaShowArtifa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ArchivaShowArtifact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0471" w:rsidRDefault="003F0471" w:rsidP="003F0471">
      <w:pPr>
        <w:pStyle w:val="Figuras"/>
      </w:pPr>
      <w:bookmarkStart w:id="67" w:name="_Ref229458936"/>
      <w:bookmarkStart w:id="68" w:name="_Ref229459005"/>
      <w:bookmarkStart w:id="69" w:name="_Toc232187075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8</w:t>
        </w:r>
      </w:fldSimple>
      <w:bookmarkEnd w:id="67"/>
      <w:r>
        <w:t>: Tela de visualização de artefato JUnit do Archiva</w:t>
      </w:r>
      <w:bookmarkEnd w:id="68"/>
      <w:bookmarkEnd w:id="69"/>
    </w:p>
    <w:p w:rsidR="00FD0E99" w:rsidRDefault="00FD0E99" w:rsidP="00A85640">
      <w:r>
        <w:t xml:space="preserve">Na </w:t>
      </w:r>
      <w:r w:rsidR="002C21DA">
        <w:fldChar w:fldCharType="begin"/>
      </w:r>
      <w:r w:rsidR="00325B1B">
        <w:instrText xml:space="preserve"> REF _Ref229458936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2C21DA">
        <w:fldChar w:fldCharType="end"/>
      </w:r>
      <w:r>
        <w:t xml:space="preserve"> podemos visualizar o artefato </w:t>
      </w:r>
      <w:r w:rsidR="003F0471">
        <w:t xml:space="preserve">Java </w:t>
      </w:r>
      <w:r>
        <w:t>JUnit</w:t>
      </w:r>
      <w:r w:rsidR="00845CED">
        <w:t>. São mostradas na tela principal as informações do artefato</w:t>
      </w:r>
      <w:r w:rsidR="00255CBF">
        <w:t>,</w:t>
      </w:r>
      <w:r w:rsidR="00845CED">
        <w:t xml:space="preserve"> como </w:t>
      </w:r>
      <w:r w:rsidR="00255CBF">
        <w:t>identificador</w:t>
      </w:r>
      <w:r w:rsidR="00845CED">
        <w:t xml:space="preserve"> e versão, bem como uma breve descrição. Na caixa flutuante à direita temos os links para recuperar o artefato e o</w:t>
      </w:r>
      <w:r w:rsidR="00191629">
        <w:t xml:space="preserve"> </w:t>
      </w:r>
      <w:r w:rsidR="00845CED">
        <w:t xml:space="preserve">seu arquivo descritor. </w:t>
      </w:r>
    </w:p>
    <w:p w:rsidR="00845CED" w:rsidRDefault="00845CED" w:rsidP="00A85640">
      <w:r>
        <w:t xml:space="preserve">A interface com o usuário do Archiva consegue fornecer essas informações porque possui uma forma de ler o descritor deste arquivo presente no repositório. </w:t>
      </w:r>
      <w:r w:rsidR="003F0471">
        <w:t xml:space="preserve">Na verdade, a interface lê as informações do descritor da base de dados. </w:t>
      </w:r>
      <w:r w:rsidR="00255CBF">
        <w:t xml:space="preserve">Este descritor é o pom.xml, como abordado anteriormente. </w:t>
      </w:r>
      <w:r>
        <w:t xml:space="preserve">Assim, </w:t>
      </w:r>
      <w:r w:rsidR="00255CBF">
        <w:t xml:space="preserve">a </w:t>
      </w:r>
      <w:r w:rsidR="002C21DA">
        <w:fldChar w:fldCharType="begin"/>
      </w:r>
      <w:r w:rsidR="00325B1B">
        <w:instrText xml:space="preserve"> REF _Ref229458936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2C21DA">
        <w:fldChar w:fldCharType="end"/>
      </w:r>
      <w:r w:rsidR="00325B1B">
        <w:t xml:space="preserve"> </w:t>
      </w:r>
      <w:r w:rsidR="00255CBF">
        <w:t xml:space="preserve">apresenta, na verdade, </w:t>
      </w:r>
      <w:r>
        <w:t>uma representação deste descritor.</w:t>
      </w:r>
    </w:p>
    <w:p w:rsidR="003F0471" w:rsidRDefault="00845CED" w:rsidP="003F0471">
      <w:r>
        <w:t xml:space="preserve">Para que o arquivo RAS seja visualizado corretamente, é necessário </w:t>
      </w:r>
      <w:r w:rsidR="00255CBF">
        <w:t xml:space="preserve">que o Archiva procure por pelo seu descritor. Como o construímos na </w:t>
      </w:r>
      <w:r w:rsidR="00ED67CC">
        <w:t>subseção</w:t>
      </w:r>
      <w:r w:rsidR="00255CBF">
        <w:t xml:space="preserve"> anterior, agora temos de fazer o Archiva encontrá-lo corretamente.</w:t>
      </w:r>
      <w:r w:rsidR="003F0471" w:rsidRPr="003F0471">
        <w:t xml:space="preserve"> </w:t>
      </w:r>
    </w:p>
    <w:p w:rsidR="003F0471" w:rsidRDefault="003F0471" w:rsidP="003F0471">
      <w:r>
        <w:t xml:space="preserve">A busca do descritor está associada à busca do artefato em si. Esta é iniciada por uma ação na interface com o usuário do Archiva. A partir da opção </w:t>
      </w:r>
      <w:r>
        <w:rPr>
          <w:i/>
        </w:rPr>
        <w:t>Browse</w:t>
      </w:r>
      <w:r>
        <w:t xml:space="preserve">, é mostrado ao usuário uma opção de navegação. A navegação através do repositório inicia-se pela escolha do </w:t>
      </w:r>
      <w:r>
        <w:rPr>
          <w:i/>
        </w:rPr>
        <w:t>group id</w:t>
      </w:r>
      <w:r>
        <w:t xml:space="preserve"> do artefato. Em seguida, o usuário escolhe o </w:t>
      </w:r>
      <w:r>
        <w:rPr>
          <w:i/>
        </w:rPr>
        <w:t>artifact id</w:t>
      </w:r>
      <w:r>
        <w:t xml:space="preserve"> do artefato que deseja ver. Em última instância, o usuário é apresentado com as opções de versão daquele artefato. Um exemplo desde fluxo é apresentado pela </w:t>
      </w:r>
      <w:r w:rsidR="002C21DA">
        <w:fldChar w:fldCharType="begin"/>
      </w:r>
      <w:r>
        <w:instrText xml:space="preserve"> REF _Ref229459209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2C21DA">
        <w:fldChar w:fldCharType="end"/>
      </w:r>
    </w:p>
    <w:p w:rsidR="005D5C49" w:rsidRDefault="00A46DCD" w:rsidP="006F45E9">
      <w:pPr>
        <w:pStyle w:val="CentralizadoSemRecuo"/>
      </w:pPr>
      <w:r>
        <w:rPr>
          <w:noProof/>
        </w:rPr>
        <w:lastRenderedPageBreak/>
        <w:drawing>
          <wp:inline distT="0" distB="0" distL="0" distR="0">
            <wp:extent cx="4933950" cy="2886075"/>
            <wp:effectExtent l="19050" t="0" r="0" b="0"/>
            <wp:docPr id="12" name="Imagem 12" descr="ArchivaBrowseArtifa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ArchivaBrowseArtifact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5C49" w:rsidRPr="005D5C49" w:rsidRDefault="005D5C49" w:rsidP="005D5C49">
      <w:pPr>
        <w:pStyle w:val="Figuras"/>
      </w:pPr>
      <w:bookmarkStart w:id="70" w:name="_Ref229459209"/>
      <w:bookmarkStart w:id="71" w:name="_Toc232187076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9</w:t>
        </w:r>
      </w:fldSimple>
      <w:bookmarkEnd w:id="70"/>
      <w:r>
        <w:t>: Navegação pelos artefatos do repositório</w:t>
      </w:r>
      <w:bookmarkEnd w:id="71"/>
    </w:p>
    <w:p w:rsidR="004D42DD" w:rsidRDefault="004D42DD" w:rsidP="004D42DD">
      <w:r>
        <w:t>Outro tipo de busca onde o usuário informa palavras chaves também é possível através da opção Search. Esta, entretanto, é explicada mais adiante no texto.</w:t>
      </w:r>
    </w:p>
    <w:p w:rsidR="00255CBF" w:rsidRDefault="00AA0676" w:rsidP="00AA0676">
      <w:r>
        <w:t xml:space="preserve">Quando o usuário seleciona uma versão, a classe </w:t>
      </w:r>
      <w:r w:rsidRPr="00B81229">
        <w:rPr>
          <w:b/>
        </w:rPr>
        <w:t>ShowArtifactAction</w:t>
      </w:r>
      <w:r>
        <w:t xml:space="preserve"> </w:t>
      </w:r>
      <w:r w:rsidR="00960DD4">
        <w:t xml:space="preserve">do Archiva </w:t>
      </w:r>
      <w:r>
        <w:t xml:space="preserve">é ativada e busca as informações relativas ao modelo de projeto do artefato. </w:t>
      </w:r>
      <w:r w:rsidR="00255CBF">
        <w:t xml:space="preserve">A </w:t>
      </w:r>
      <w:r w:rsidR="002C21DA">
        <w:fldChar w:fldCharType="begin"/>
      </w:r>
      <w:r w:rsidR="00325B1B">
        <w:instrText xml:space="preserve"> REF _Ref229459226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0</w:t>
      </w:r>
      <w:r w:rsidR="002C21DA">
        <w:fldChar w:fldCharType="end"/>
      </w:r>
      <w:r w:rsidR="00255CBF">
        <w:t xml:space="preserve"> mostra um diagrama que representa a relação existente entre </w:t>
      </w:r>
      <w:r w:rsidR="007837AC">
        <w:t>os participantes</w:t>
      </w:r>
      <w:r w:rsidR="00255CBF">
        <w:t xml:space="preserve"> deste processo.</w:t>
      </w:r>
    </w:p>
    <w:p w:rsidR="00960DD4" w:rsidRDefault="00960DD4" w:rsidP="00960DD4">
      <w:r>
        <w:t xml:space="preserve">Sendo o Archiva uma interface para repositório Maven, é razoável supor que ela está preparada para mostrar informações apenas daqueles artefatos que possuem o arquivo descritor do Maven (o pom.xml). A classe responsável por enviar as informações do modelo de projeto à interface com o usuário do Archiva é a </w:t>
      </w:r>
      <w:r w:rsidRPr="00B81229">
        <w:rPr>
          <w:b/>
        </w:rPr>
        <w:t>ShowArtifactAction</w:t>
      </w:r>
      <w:r>
        <w:t xml:space="preserve">. Esta classe utiliza-se de um método da classe </w:t>
      </w:r>
      <w:r w:rsidRPr="00C13C37">
        <w:rPr>
          <w:b/>
        </w:rPr>
        <w:t>DefaultRepositoryBrowsing</w:t>
      </w:r>
      <w:r>
        <w:t xml:space="preserve"> para procurar o artefato. O processo feito para achar tal modelo de projeto é, em primeiro lugar, encontrar o modelo de artefato </w:t>
      </w:r>
      <w:r>
        <w:rPr>
          <w:i/>
        </w:rPr>
        <w:t>pom</w:t>
      </w:r>
      <w:r>
        <w:t xml:space="preserve"> associado com o artefato do qual se quer obter o modelo de projeto. Atualmente, se este artefato não é encontrado, a exibição do arquivo é abortada e o usuário vê uma página de erro.</w:t>
      </w:r>
    </w:p>
    <w:p w:rsidR="005D5C49" w:rsidRDefault="005D5C49" w:rsidP="006F45E9">
      <w:pPr>
        <w:pStyle w:val="CentralizadoSemRecuo"/>
      </w:pPr>
      <w:r>
        <w:object w:dxaOrig="12119" w:dyaOrig="5521">
          <v:shape id="_x0000_i1029" type="#_x0000_t75" style="width:424.55pt;height:193.6pt" o:ole="">
            <v:imagedata r:id="rId28" o:title=""/>
          </v:shape>
          <o:OLEObject Type="Embed" ProgID="Visio.Drawing.11" ShapeID="_x0000_i1029" DrawAspect="Content" ObjectID="_1306008495" r:id="rId29"/>
        </w:object>
      </w:r>
    </w:p>
    <w:p w:rsidR="005D5C49" w:rsidRPr="00EA2CEC" w:rsidRDefault="005D5C49" w:rsidP="005D5C49">
      <w:pPr>
        <w:pStyle w:val="Figuras"/>
      </w:pPr>
      <w:bookmarkStart w:id="72" w:name="_Ref229459226"/>
      <w:bookmarkStart w:id="73" w:name="_Toc232187077"/>
      <w:r>
        <w:lastRenderedPageBreak/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0</w:t>
        </w:r>
      </w:fldSimple>
      <w:bookmarkEnd w:id="72"/>
      <w:r>
        <w:t>: Relação entre elementos de visualização do modelo de projeto.</w:t>
      </w:r>
      <w:bookmarkEnd w:id="73"/>
    </w:p>
    <w:p w:rsidR="00E41188" w:rsidRDefault="00E41188" w:rsidP="00A85640">
      <w:r>
        <w:t xml:space="preserve">Para que a visualização do artefato RAS seja completa, é necessário alterarmos </w:t>
      </w:r>
      <w:r w:rsidRPr="00C13C37">
        <w:rPr>
          <w:b/>
        </w:rPr>
        <w:t>DefaultRepositoryBrowsing</w:t>
      </w:r>
      <w:r>
        <w:t xml:space="preserve"> para que busque as informações de modelo de projeto de artefatos RAS </w:t>
      </w:r>
      <w:r w:rsidR="00960DD4">
        <w:t xml:space="preserve">condicionalmente à existência de informação POM sobre o artefato. Quando esta não existe, devemos procurar pelas informações RAS do artefato. </w:t>
      </w:r>
      <w:r w:rsidR="00A220D1">
        <w:t xml:space="preserve">Afinal, essas informações foram colocadas na base de dados, mas sobre um </w:t>
      </w:r>
      <w:r w:rsidR="00A220D1">
        <w:rPr>
          <w:i/>
        </w:rPr>
        <w:t>packaging</w:t>
      </w:r>
      <w:r w:rsidR="00A220D1">
        <w:t xml:space="preserve"> diferente – um </w:t>
      </w:r>
      <w:r w:rsidR="00A220D1">
        <w:rPr>
          <w:i/>
        </w:rPr>
        <w:t>packaging</w:t>
      </w:r>
      <w:r w:rsidR="00A220D1">
        <w:t xml:space="preserve"> RAS.</w:t>
      </w:r>
      <w:r w:rsidR="00C651A6">
        <w:t xml:space="preserve"> </w:t>
      </w:r>
      <w:r w:rsidR="00102572">
        <w:t xml:space="preserve">A mudança necessária é pesquisar os artefatos com o </w:t>
      </w:r>
      <w:r w:rsidR="00102572" w:rsidRPr="00680789">
        <w:rPr>
          <w:i/>
        </w:rPr>
        <w:t>packaging</w:t>
      </w:r>
      <w:r w:rsidR="00102572">
        <w:t xml:space="preserve"> “ras” </w:t>
      </w:r>
      <w:r w:rsidR="00680789">
        <w:t xml:space="preserve">caso não seja encontrada nenhuma instância com o </w:t>
      </w:r>
      <w:r w:rsidR="00680789" w:rsidRPr="00680789">
        <w:rPr>
          <w:i/>
        </w:rPr>
        <w:t>packaging</w:t>
      </w:r>
      <w:r w:rsidR="00680789">
        <w:t xml:space="preserve"> “pom”.</w:t>
      </w:r>
    </w:p>
    <w:p w:rsidR="00A85640" w:rsidRDefault="00614A67" w:rsidP="00A85640">
      <w:pPr>
        <w:pStyle w:val="Ttulo3"/>
      </w:pPr>
      <w:bookmarkStart w:id="74" w:name="_Toc232050253"/>
      <w:r>
        <w:t>Recuperação e Pesquisa de Artefatos no Archiva</w:t>
      </w:r>
      <w:bookmarkEnd w:id="74"/>
    </w:p>
    <w:p w:rsidR="00943155" w:rsidRPr="00943155" w:rsidRDefault="00943155" w:rsidP="00FD525A">
      <w:r>
        <w:t>Recuperação e Pesquisa de artefatos são funções que o Archiva já possui. No que diz respeito à recuperação de artefatos, podemos dizer que nenhuma alteração no Archiva é necessária, pois a URL fornecida já é tratada e devolve o artefato em si. Portanto, apenas precisamos nos preocupar com a pesquisa. Para esta, precisamos processar as requisições conforme a seção 9 da especificação RAS.</w:t>
      </w:r>
    </w:p>
    <w:p w:rsidR="0047014B" w:rsidRDefault="00960DD4" w:rsidP="00FD525A">
      <w:r>
        <w:t xml:space="preserve">São duas as operações de pesquisa a serem </w:t>
      </w:r>
      <w:r w:rsidR="00943155">
        <w:t>inseridas no Archiva</w:t>
      </w:r>
      <w:r>
        <w:t xml:space="preserve">. A primeira delas, </w:t>
      </w:r>
      <w:r w:rsidRPr="00960DD4">
        <w:rPr>
          <w:i/>
        </w:rPr>
        <w:t>SearchByKeyword</w:t>
      </w:r>
      <w:r w:rsidR="00A24791">
        <w:t>,</w:t>
      </w:r>
      <w:r>
        <w:t xml:space="preserve"> é responsável por exibir uma lista de artefatos RAS disponíveis</w:t>
      </w:r>
      <w:r w:rsidR="00A24791">
        <w:t xml:space="preserve"> recebendo como entradas palavras-chave</w:t>
      </w:r>
      <w:r>
        <w:t xml:space="preserve">. </w:t>
      </w:r>
      <w:r w:rsidR="00A24791">
        <w:t xml:space="preserve">A segunda, </w:t>
      </w:r>
      <w:r w:rsidR="00A24791">
        <w:rPr>
          <w:i/>
        </w:rPr>
        <w:t>SearchByLogicalPath</w:t>
      </w:r>
      <w:r w:rsidR="00A24791">
        <w:t xml:space="preserve">, deve retornar os artefatos disponíveis através de um caminho lógico para os arquivos.  </w:t>
      </w:r>
      <w:r w:rsidR="0043667F" w:rsidRPr="00960DD4">
        <w:t>Ambas</w:t>
      </w:r>
      <w:r w:rsidR="0043667F">
        <w:t xml:space="preserve"> as</w:t>
      </w:r>
      <w:r w:rsidR="0088015A">
        <w:t xml:space="preserve"> operações terão de ser implementadas no Archiva através de </w:t>
      </w:r>
      <w:r w:rsidR="003C7D7F">
        <w:t xml:space="preserve">Java </w:t>
      </w:r>
      <w:r w:rsidR="0088015A">
        <w:t>Servlets.</w:t>
      </w:r>
      <w:r w:rsidR="003C7D7F">
        <w:t xml:space="preserve"> Esta tecnologia provê desenvolvedores com um mecanismo simples e consistente para estender a funcionalidade de um servidor Web e para acessar sistemas de negócios existentes.</w:t>
      </w:r>
    </w:p>
    <w:p w:rsidR="00DB1DA5" w:rsidRDefault="0088015A" w:rsidP="00FD525A">
      <w:r>
        <w:t xml:space="preserve"> </w:t>
      </w:r>
      <w:r w:rsidR="00DB1DA5" w:rsidRPr="0047014B">
        <w:rPr>
          <w:highlight w:val="yellow"/>
        </w:rPr>
        <w:t>[http://java.sun.com/products/servlet/]</w:t>
      </w:r>
    </w:p>
    <w:p w:rsidR="00943155" w:rsidRDefault="00943155" w:rsidP="00943155">
      <w:pPr>
        <w:pStyle w:val="Ttulo4"/>
      </w:pPr>
      <w:r>
        <w:t>A Pesquisa no Archiva</w:t>
      </w:r>
    </w:p>
    <w:p w:rsidR="00B57051" w:rsidRDefault="002537DB" w:rsidP="00B57051">
      <w:r>
        <w:t xml:space="preserve">A pesquisa de artefatos no Archiva está implementada através de um formulário na interface com o usuário. A partir do menu inicial, o usuário pode escolher a opção “Search” e informar, no campo que aparece na tela, valores de pesquisa. A confirmação da ação aciona a classe SearchAction do Archiva, que faz  a pesquisa do artefato e retorna as informações sobre ele. </w:t>
      </w:r>
    </w:p>
    <w:p w:rsidR="00B57051" w:rsidRDefault="00B57051" w:rsidP="00B57051">
      <w:r>
        <w:t xml:space="preserve">A especificação RAS não define uma formatação para o retorno dos resultados, apenas o que eles devem conter. Decidimos representar os dados de retorno usando XML, já que este padrão é largamente aceito e independente de plataforma, muito comum para especificação de descritores. </w:t>
      </w:r>
    </w:p>
    <w:p w:rsidR="00B57051" w:rsidRDefault="00B57051" w:rsidP="00B57051">
      <w:r>
        <w:t>O RAS define três tipos de descritores: Descritor de Ativo de Repositório (Repository Asset Descriptor), Descritor de Pasta de Repositório (Repository Folder Descriptor) e Descritor de Dados de Repositório (Repository Data Descriptor). Este último é, na verdade, um invólucro que pode conter tanto o primeiro quanto o segundo. A representação destes elementos em XML, bem como o formato dos resultados apresentados pelos métodos de pesquisa encontram-se no apêndice A.</w:t>
      </w:r>
    </w:p>
    <w:p w:rsidR="00EB40B9" w:rsidRDefault="00EB40B9" w:rsidP="002537DB"/>
    <w:p w:rsidR="00B57051" w:rsidRDefault="00B57051" w:rsidP="00B57051">
      <w:pPr>
        <w:pStyle w:val="Ttulo4"/>
      </w:pPr>
      <w:r>
        <w:lastRenderedPageBreak/>
        <w:t>Procura por Palavra-Chave</w:t>
      </w:r>
    </w:p>
    <w:p w:rsidR="00E602C8" w:rsidRDefault="00E602C8" w:rsidP="006F45E9">
      <w:pPr>
        <w:pStyle w:val="CentralizadoSemRecuo"/>
      </w:pPr>
      <w:r>
        <w:object w:dxaOrig="11647" w:dyaOrig="8540">
          <v:shape id="_x0000_i1031" type="#_x0000_t75" style="width:393.95pt;height:289.35pt" o:ole="">
            <v:imagedata r:id="rId30" o:title=""/>
          </v:shape>
          <o:OLEObject Type="Embed" ProgID="Visio.Drawing.11" ShapeID="_x0000_i1031" DrawAspect="Content" ObjectID="_1306008496" r:id="rId31"/>
        </w:object>
      </w:r>
    </w:p>
    <w:p w:rsidR="00E602C8" w:rsidRPr="002537DB" w:rsidRDefault="00E602C8" w:rsidP="00E602C8">
      <w:pPr>
        <w:pStyle w:val="Figuras"/>
      </w:pPr>
      <w:bookmarkStart w:id="75" w:name="_Ref229740404"/>
      <w:bookmarkStart w:id="76" w:name="_Toc232187078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1</w:t>
        </w:r>
      </w:fldSimple>
      <w:bookmarkEnd w:id="75"/>
      <w:r>
        <w:t>: Diagrama Simplificado para operação Search</w:t>
      </w:r>
      <w:bookmarkEnd w:id="76"/>
    </w:p>
    <w:p w:rsidR="00EB40B9" w:rsidRDefault="00410C41" w:rsidP="0025712D">
      <w:r>
        <w:t xml:space="preserve">O diagrama da </w:t>
      </w:r>
      <w:r w:rsidR="002C21DA">
        <w:fldChar w:fldCharType="begin"/>
      </w:r>
      <w:r>
        <w:instrText xml:space="preserve"> REF _Ref229740404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1</w:t>
      </w:r>
      <w:r w:rsidR="002C21DA">
        <w:fldChar w:fldCharType="end"/>
      </w:r>
      <w:r>
        <w:t xml:space="preserve"> mostra a relação entre as classes envolvidas no processo de pesquisa de artefatos. Neste diagrama, identificamos </w:t>
      </w:r>
      <w:r w:rsidR="0025712D">
        <w:t xml:space="preserve">algumas relações </w:t>
      </w:r>
      <w:r>
        <w:t xml:space="preserve">importantes para a </w:t>
      </w:r>
      <w:r w:rsidR="009939DB">
        <w:t>busca das informações de pesquisa</w:t>
      </w:r>
      <w:r>
        <w:t xml:space="preserve">. </w:t>
      </w:r>
      <w:r w:rsidR="0025712D">
        <w:t xml:space="preserve">A primeira delas é a relação existente entre a interface com o usuário e o atributo </w:t>
      </w:r>
      <w:r w:rsidR="0025712D">
        <w:rPr>
          <w:b/>
        </w:rPr>
        <w:t>q</w:t>
      </w:r>
      <w:r w:rsidR="0025712D">
        <w:t xml:space="preserve"> da classe </w:t>
      </w:r>
      <w:r w:rsidR="0025712D">
        <w:rPr>
          <w:b/>
        </w:rPr>
        <w:t>SearchAction</w:t>
      </w:r>
      <w:r w:rsidR="0025712D">
        <w:t>. Este atributo é preenchido com as palavras de pesquisa</w:t>
      </w:r>
      <w:r w:rsidR="00B57051">
        <w:t xml:space="preserve"> </w:t>
      </w:r>
      <w:r w:rsidR="0025712D">
        <w:t xml:space="preserve">e é o principal atributo utilizado pelo método </w:t>
      </w:r>
      <w:r w:rsidR="0025712D">
        <w:rPr>
          <w:b/>
        </w:rPr>
        <w:t>quickSearch</w:t>
      </w:r>
      <w:r w:rsidR="0025712D">
        <w:t xml:space="preserve"> desta classe, que dá início ao processo de pesquisa.</w:t>
      </w:r>
      <w:r w:rsidR="00EB40B9">
        <w:t xml:space="preserve"> </w:t>
      </w:r>
    </w:p>
    <w:p w:rsidR="00EF0CD4" w:rsidRPr="009B3549" w:rsidRDefault="0025712D" w:rsidP="00B57051">
      <w:r>
        <w:t xml:space="preserve">Agora que sabemos como as palavras-chave são adquiridas, podemos nos concentrar em como a lógica de pesquisa funciona. Esta explicação é importante para entendermos como podemos usar as próprias estruturas que o Archiva fornece para criarmos os nossos serviços de pesquisa. </w:t>
      </w:r>
      <w:r w:rsidR="00EB40B9">
        <w:t xml:space="preserve">A </w:t>
      </w:r>
      <w:r w:rsidR="009B3549">
        <w:t xml:space="preserve">lógica de </w:t>
      </w:r>
      <w:r w:rsidR="00EB40B9">
        <w:t xml:space="preserve">pesquisa </w:t>
      </w:r>
      <w:r w:rsidR="009B3549">
        <w:t xml:space="preserve">está presente </w:t>
      </w:r>
      <w:r w:rsidR="00CD4ECA">
        <w:t>na</w:t>
      </w:r>
      <w:r w:rsidR="009B3549">
        <w:t xml:space="preserve"> </w:t>
      </w:r>
      <w:r w:rsidR="00EB40B9">
        <w:t xml:space="preserve">classe chamada </w:t>
      </w:r>
      <w:r w:rsidR="00EB40B9" w:rsidRPr="009939DB">
        <w:rPr>
          <w:b/>
        </w:rPr>
        <w:t>DefaultCrossRepositorySearch</w:t>
      </w:r>
      <w:r w:rsidR="00EB40B9">
        <w:t xml:space="preserve">. Esta classe usa o indexador padrão do Archiva </w:t>
      </w:r>
      <w:r w:rsidR="009939DB">
        <w:t>através do</w:t>
      </w:r>
      <w:r w:rsidR="00EB40B9">
        <w:t xml:space="preserve"> método </w:t>
      </w:r>
      <w:r w:rsidR="00EB40B9" w:rsidRPr="009939DB">
        <w:rPr>
          <w:b/>
        </w:rPr>
        <w:t>searchTerm</w:t>
      </w:r>
      <w:r w:rsidR="00EB40B9">
        <w:t xml:space="preserve"> </w:t>
      </w:r>
      <w:r>
        <w:t>que</w:t>
      </w:r>
      <w:r w:rsidR="00EB40B9">
        <w:t xml:space="preserve"> um objeto da classe </w:t>
      </w:r>
      <w:r w:rsidR="00EB40B9" w:rsidRPr="0025712D">
        <w:rPr>
          <w:b/>
        </w:rPr>
        <w:t>MultiSearcher</w:t>
      </w:r>
      <w:r w:rsidR="00EB40B9">
        <w:t xml:space="preserve"> que executa a pesquisa em última instância</w:t>
      </w:r>
      <w:r w:rsidR="00FD430B">
        <w:t>.</w:t>
      </w:r>
      <w:r w:rsidR="009B3549">
        <w:t xml:space="preserve"> Os resultados são coletados e o retorno desta chamada, feit</w:t>
      </w:r>
      <w:r>
        <w:t xml:space="preserve">o pelo método </w:t>
      </w:r>
      <w:r>
        <w:rPr>
          <w:b/>
        </w:rPr>
        <w:t>quickSearch</w:t>
      </w:r>
      <w:r>
        <w:t xml:space="preserve"> de </w:t>
      </w:r>
      <w:r>
        <w:rPr>
          <w:b/>
        </w:rPr>
        <w:t>SearchAction</w:t>
      </w:r>
      <w:r w:rsidR="009B3549">
        <w:t xml:space="preserve">, é </w:t>
      </w:r>
      <w:r>
        <w:t xml:space="preserve">atribuído ao atributo </w:t>
      </w:r>
      <w:r w:rsidR="009B3549" w:rsidRPr="009B3549">
        <w:rPr>
          <w:b/>
        </w:rPr>
        <w:t>results</w:t>
      </w:r>
      <w:r>
        <w:t xml:space="preserve"> desta classe</w:t>
      </w:r>
      <w:r w:rsidR="009B3549">
        <w:t>.</w:t>
      </w:r>
      <w:r w:rsidR="009111EE" w:rsidRPr="009111EE">
        <w:t xml:space="preserve"> </w:t>
      </w:r>
      <w:r w:rsidR="009111EE">
        <w:t xml:space="preserve">Este, por usa vez, é utilizado pela interface com o usuário para mostrar as informações. Este </w:t>
      </w:r>
      <w:r>
        <w:t xml:space="preserve">atributo </w:t>
      </w:r>
      <w:r w:rsidR="009111EE">
        <w:t xml:space="preserve">contém todos os registros encontrados na pesquisa, cada um deles representado pela classe </w:t>
      </w:r>
      <w:r w:rsidR="009111EE" w:rsidRPr="009939DB">
        <w:rPr>
          <w:b/>
        </w:rPr>
        <w:t>SearchResultHit</w:t>
      </w:r>
      <w:r w:rsidR="009111EE">
        <w:t>.</w:t>
      </w:r>
    </w:p>
    <w:p w:rsidR="002537DB" w:rsidRPr="00FD430B" w:rsidRDefault="009111EE" w:rsidP="009111EE">
      <w:r>
        <w:t>Para a construção do nosso serviço de pesquisa, não seria apropriado utilizar diretamente a c</w:t>
      </w:r>
      <w:r w:rsidR="00FD430B">
        <w:t xml:space="preserve">lasse </w:t>
      </w:r>
      <w:r w:rsidR="00FD430B" w:rsidRPr="00B57051">
        <w:rPr>
          <w:b/>
        </w:rPr>
        <w:t>SearchAction</w:t>
      </w:r>
      <w:r w:rsidR="00FD430B">
        <w:t xml:space="preserve"> por ela fazer parte de um </w:t>
      </w:r>
      <w:r w:rsidR="00FD430B">
        <w:rPr>
          <w:i/>
        </w:rPr>
        <w:t>framework</w:t>
      </w:r>
      <w:r w:rsidR="00FD430B">
        <w:t xml:space="preserve"> de inversão de controle que automaticamente a relaciona com o código responsável pela interface com o usuário.</w:t>
      </w:r>
      <w:r>
        <w:t xml:space="preserve"> Quando isso acontece</w:t>
      </w:r>
      <w:r w:rsidR="00FE77B7">
        <w:t xml:space="preserve">, os atributos da classe são preenchidos pelo </w:t>
      </w:r>
      <w:r w:rsidR="00FE77B7">
        <w:rPr>
          <w:i/>
        </w:rPr>
        <w:t>framework</w:t>
      </w:r>
      <w:r w:rsidR="00FE77B7">
        <w:t xml:space="preserve"> </w:t>
      </w:r>
      <w:r w:rsidR="0043667F">
        <w:t>através das diretivas especificadas no código</w:t>
      </w:r>
      <w:r w:rsidR="00701ABE">
        <w:t xml:space="preserve"> e em arquivos de configuração </w:t>
      </w:r>
      <w:r w:rsidR="0043667F">
        <w:t>ou com informações obtidas em tempo de execução</w:t>
      </w:r>
      <w:r w:rsidR="00FE77B7">
        <w:t>.</w:t>
      </w:r>
      <w:r w:rsidR="002A3572">
        <w:t xml:space="preserve"> </w:t>
      </w:r>
      <w:r w:rsidR="00FD430B">
        <w:t xml:space="preserve"> Ao invés disso, utilizaremos diretamente a classe </w:t>
      </w:r>
      <w:r w:rsidR="00FD430B" w:rsidRPr="0043667F">
        <w:rPr>
          <w:b/>
        </w:rPr>
        <w:t>DefaultCrossRepositorySearch</w:t>
      </w:r>
      <w:r w:rsidR="00FD430B">
        <w:t xml:space="preserve">, </w:t>
      </w:r>
      <w:r w:rsidR="00701ABE">
        <w:t xml:space="preserve">da </w:t>
      </w:r>
      <w:r w:rsidR="002C21DA">
        <w:fldChar w:fldCharType="begin"/>
      </w:r>
      <w:r w:rsidR="00701ABE">
        <w:instrText xml:space="preserve"> REF _Ref229740404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1</w:t>
      </w:r>
      <w:r w:rsidR="002C21DA">
        <w:fldChar w:fldCharType="end"/>
      </w:r>
      <w:r w:rsidR="00701ABE">
        <w:t xml:space="preserve">, </w:t>
      </w:r>
      <w:r w:rsidR="00FD430B">
        <w:t xml:space="preserve">instanciando-a através dos </w:t>
      </w:r>
      <w:r w:rsidR="00FD430B">
        <w:lastRenderedPageBreak/>
        <w:t xml:space="preserve">métodos disponíveis pelo </w:t>
      </w:r>
      <w:r w:rsidR="00FD430B">
        <w:rPr>
          <w:i/>
        </w:rPr>
        <w:t>framework</w:t>
      </w:r>
      <w:r w:rsidR="00FD430B">
        <w:t xml:space="preserve">. </w:t>
      </w:r>
      <w:r w:rsidR="002A3572">
        <w:t>Para suportar os métodos de pesquisa, utilizamos</w:t>
      </w:r>
      <w:r w:rsidR="0043667F">
        <w:t xml:space="preserve"> uma estrutura chamada Servlet, </w:t>
      </w:r>
      <w:r w:rsidR="002A3572">
        <w:t xml:space="preserve">através da qual </w:t>
      </w:r>
      <w:r w:rsidR="00FE77B7">
        <w:t>podemos processar uma requisição HTTP diretamente, instanciar os componentes necessários e realizar a pesquisa.</w:t>
      </w:r>
    </w:p>
    <w:p w:rsidR="00285C2F" w:rsidRDefault="006220FA" w:rsidP="0083620A">
      <w:r>
        <w:t>A</w:t>
      </w:r>
      <w:r w:rsidR="008C0132">
        <w:t xml:space="preserve"> classe </w:t>
      </w:r>
      <w:r w:rsidR="008C0132" w:rsidRPr="008C0132">
        <w:rPr>
          <w:b/>
        </w:rPr>
        <w:t>SearchResultHit</w:t>
      </w:r>
      <w:r w:rsidR="008C0132">
        <w:t xml:space="preserve"> não fornece todas as informações de retorno de pesquisa necessárias para a conformidade com o padrão RAS</w:t>
      </w:r>
      <w:r w:rsidR="00BF71E8">
        <w:t xml:space="preserve">. </w:t>
      </w:r>
      <w:r w:rsidR="00823CDA">
        <w:t xml:space="preserve">O resultado nos dá </w:t>
      </w:r>
      <w:r w:rsidR="00823CDA">
        <w:rPr>
          <w:b/>
        </w:rPr>
        <w:t>groupId</w:t>
      </w:r>
      <w:r w:rsidR="00823CDA">
        <w:t xml:space="preserve">, </w:t>
      </w:r>
      <w:r w:rsidR="00823CDA">
        <w:rPr>
          <w:b/>
        </w:rPr>
        <w:t>artifactId</w:t>
      </w:r>
      <w:r w:rsidR="00823CDA">
        <w:t xml:space="preserve">, </w:t>
      </w:r>
      <w:r w:rsidR="00823CDA">
        <w:rPr>
          <w:b/>
        </w:rPr>
        <w:t>version</w:t>
      </w:r>
      <w:r w:rsidR="00823CDA">
        <w:t xml:space="preserve"> e URL, além o identificador do repositório (</w:t>
      </w:r>
      <w:r w:rsidR="00823CDA">
        <w:rPr>
          <w:b/>
        </w:rPr>
        <w:t>repositoryId</w:t>
      </w:r>
      <w:r w:rsidR="00823CDA">
        <w:t xml:space="preserve">). </w:t>
      </w:r>
      <w:r w:rsidR="00C13F2D">
        <w:t>A especificação determina que a resposta do serviço deve conter o nome do artefato, uma breve descrição, a URL para download, o caminho lógico, a versão e um índice de certeza</w:t>
      </w:r>
      <w:sdt>
        <w:sdtPr>
          <w:id w:val="21461573"/>
          <w:citation/>
        </w:sdtPr>
        <w:sdtContent>
          <w:fldSimple w:instr=" CITATION RAS05 \p 105 \l 1046  ">
            <w:r w:rsidR="00793D84">
              <w:rPr>
                <w:noProof/>
              </w:rPr>
              <w:t>(RAS05p. 105)</w:t>
            </w:r>
          </w:fldSimple>
        </w:sdtContent>
      </w:sdt>
      <w:r w:rsidR="00C13F2D">
        <w:t xml:space="preserve">. </w:t>
      </w:r>
      <w:r w:rsidR="00826560">
        <w:t>Nós podemos deduzir a informação de caminho lógico a partir dos campos já existentes (</w:t>
      </w:r>
      <w:r w:rsidR="00826560" w:rsidRPr="00826560">
        <w:rPr>
          <w:b/>
        </w:rPr>
        <w:t>groupId</w:t>
      </w:r>
      <w:r w:rsidR="00826560">
        <w:t xml:space="preserve">, </w:t>
      </w:r>
      <w:r w:rsidR="00826560" w:rsidRPr="00826560">
        <w:rPr>
          <w:b/>
        </w:rPr>
        <w:t>artifactId</w:t>
      </w:r>
      <w:r w:rsidR="00826560">
        <w:t xml:space="preserve"> e </w:t>
      </w:r>
      <w:r w:rsidR="00826560" w:rsidRPr="00826560">
        <w:rPr>
          <w:b/>
        </w:rPr>
        <w:t>version</w:t>
      </w:r>
      <w:r w:rsidR="00826560">
        <w:t xml:space="preserve">). </w:t>
      </w:r>
      <w:r w:rsidR="006E5A16">
        <w:t xml:space="preserve">No que diz respeito a descrição, podemos encontrá-la através do modelo de projeto. Entretanto, não há como deduzir ou calcular o índice de certeza, visto que o </w:t>
      </w:r>
      <w:r w:rsidR="005E46AD">
        <w:t xml:space="preserve">Archiva não possui esta informação em suas classes internas. </w:t>
      </w:r>
      <w:r w:rsidR="00745ECA">
        <w:t>Além disso</w:t>
      </w:r>
      <w:r w:rsidR="0083620A">
        <w:t xml:space="preserve">, </w:t>
      </w:r>
      <w:r w:rsidR="00745ECA">
        <w:t xml:space="preserve">os resultados retornados pelo método </w:t>
      </w:r>
      <w:r w:rsidR="00745ECA">
        <w:rPr>
          <w:b/>
        </w:rPr>
        <w:t>searchTerm</w:t>
      </w:r>
      <w:r w:rsidR="00745ECA">
        <w:t xml:space="preserve"> contém elementos </w:t>
      </w:r>
      <w:r w:rsidR="0083620A">
        <w:t>indesejados</w:t>
      </w:r>
      <w:r w:rsidR="00745ECA">
        <w:t>,</w:t>
      </w:r>
      <w:r w:rsidR="0083620A">
        <w:t xml:space="preserve"> como aqueles artefatos que não seguem o formato RAS (não podemos esquecer que os repositórios Maven têm, em sua maioria, </w:t>
      </w:r>
      <w:r w:rsidR="00C13F2D">
        <w:t>pacotes Java).</w:t>
      </w:r>
    </w:p>
    <w:p w:rsidR="00BA0744" w:rsidRDefault="00E82FC5" w:rsidP="00523458">
      <w:r>
        <w:t xml:space="preserve">Podemos nos utilizar do modelo de projeto do artefato para buscar as informações de nome e descrição. </w:t>
      </w:r>
      <w:r w:rsidR="005E46AD">
        <w:t xml:space="preserve">Se retomarmos a subseção </w:t>
      </w:r>
      <w:r w:rsidR="002C21DA">
        <w:fldChar w:fldCharType="begin"/>
      </w:r>
      <w:r w:rsidR="005E46AD">
        <w:instrText xml:space="preserve"> REF _Ref232181438 \w \h </w:instrText>
      </w:r>
      <w:r w:rsidR="002C21DA">
        <w:fldChar w:fldCharType="separate"/>
      </w:r>
      <w:r w:rsidR="001B3CEE">
        <w:t>4.3.4</w:t>
      </w:r>
      <w:r w:rsidR="002C21DA">
        <w:fldChar w:fldCharType="end"/>
      </w:r>
      <w:r w:rsidR="005E46AD">
        <w:t xml:space="preserve">, veremos que o processo descrito lá faz uso da classe </w:t>
      </w:r>
      <w:r w:rsidR="005E46AD">
        <w:rPr>
          <w:b/>
        </w:rPr>
        <w:t>JdoArchivaDAO</w:t>
      </w:r>
      <w:r w:rsidR="005E46AD">
        <w:t xml:space="preserve"> para buscar as informações de modelo de projeto. Portanto</w:t>
      </w:r>
      <w:r>
        <w:t xml:space="preserve">, </w:t>
      </w:r>
      <w:r w:rsidR="005E46AD">
        <w:t>faremos o mesmo aqui, instanciando um objeto desta classe</w:t>
      </w:r>
      <w:r>
        <w:t xml:space="preserve">. </w:t>
      </w:r>
      <w:r w:rsidR="005E46AD">
        <w:t xml:space="preserve">a classe </w:t>
      </w:r>
      <w:r w:rsidR="005E46AD" w:rsidRPr="00523458">
        <w:rPr>
          <w:b/>
        </w:rPr>
        <w:t>JdoArchivaDAO</w:t>
      </w:r>
      <w:r w:rsidR="005E46AD">
        <w:t xml:space="preserve"> implementa uma </w:t>
      </w:r>
      <w:r w:rsidR="00F7449C">
        <w:rPr>
          <w:i/>
        </w:rPr>
        <w:t>Abstract Factory</w:t>
      </w:r>
      <w:r w:rsidR="00F7449C">
        <w:t xml:space="preserve"> </w:t>
      </w:r>
      <w:sdt>
        <w:sdtPr>
          <w:id w:val="21461576"/>
          <w:citation/>
        </w:sdtPr>
        <w:sdtContent>
          <w:fldSimple w:instr=" CITATION GAM98 \l 1046 ">
            <w:r w:rsidR="00793D84">
              <w:rPr>
                <w:noProof/>
              </w:rPr>
              <w:t>(GAM98)</w:t>
            </w:r>
          </w:fldSimple>
        </w:sdtContent>
      </w:sdt>
      <w:r w:rsidR="00B57051">
        <w:t xml:space="preserve"> </w:t>
      </w:r>
      <w:r w:rsidR="005E46AD">
        <w:t xml:space="preserve">através da interface </w:t>
      </w:r>
      <w:r w:rsidR="005E46AD" w:rsidRPr="00523458">
        <w:rPr>
          <w:b/>
        </w:rPr>
        <w:t>ArchivaDAO</w:t>
      </w:r>
      <w:r w:rsidR="005E46AD">
        <w:t xml:space="preserve">. Através </w:t>
      </w:r>
      <w:r w:rsidR="00523458">
        <w:t xml:space="preserve">desta estrutura </w:t>
      </w:r>
      <w:r w:rsidR="00F7449C">
        <w:t xml:space="preserve">temos acesso a um objeto da classe </w:t>
      </w:r>
      <w:r w:rsidR="00F7449C" w:rsidRPr="00523458">
        <w:rPr>
          <w:b/>
        </w:rPr>
        <w:t>JdoProjectModelDAO</w:t>
      </w:r>
      <w:r w:rsidR="00F7449C">
        <w:t xml:space="preserve"> </w:t>
      </w:r>
      <w:r w:rsidR="00523458">
        <w:t xml:space="preserve">a partir o qual obtemos uma referência para a represetação do modelo de projeto do artefato em questão ao chamar o </w:t>
      </w:r>
      <w:r w:rsidR="00F7449C">
        <w:t xml:space="preserve">método </w:t>
      </w:r>
      <w:r w:rsidR="00F7449C" w:rsidRPr="00523458">
        <w:rPr>
          <w:b/>
        </w:rPr>
        <w:t>getProjectModel</w:t>
      </w:r>
      <w:r w:rsidR="00523458">
        <w:t xml:space="preserve">. Para que este encadeamento de chamadas funcione, basta utilizarmos os campos já conhecidos como parâmetros para esta última chamada. Todo este mecanismo é </w:t>
      </w:r>
      <w:r w:rsidR="00F7449C">
        <w:t xml:space="preserve">disparado através de uma requisição HTTP que é processada pelo </w:t>
      </w:r>
      <w:r w:rsidR="00F7449C" w:rsidRPr="00F7449C">
        <w:rPr>
          <w:i/>
        </w:rPr>
        <w:t>servlet</w:t>
      </w:r>
      <w:r w:rsidR="00F7449C">
        <w:t xml:space="preserve"> RasSearch</w:t>
      </w:r>
      <w:r w:rsidR="00523458">
        <w:t>ByKeyword</w:t>
      </w:r>
      <w:r w:rsidR="00F7449C">
        <w:t xml:space="preserve">Servlet no método </w:t>
      </w:r>
      <w:r w:rsidR="00F7449C">
        <w:rPr>
          <w:i/>
        </w:rPr>
        <w:t>doGet</w:t>
      </w:r>
      <w:r w:rsidR="00F7449C">
        <w:t>.</w:t>
      </w:r>
      <w:r w:rsidR="0051292B">
        <w:t xml:space="preserve"> O diagrama da </w:t>
      </w:r>
      <w:r w:rsidR="002C21DA">
        <w:fldChar w:fldCharType="begin"/>
      </w:r>
      <w:r w:rsidR="00DA540F">
        <w:instrText xml:space="preserve"> REF _Ref231016998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2</w:t>
      </w:r>
      <w:r w:rsidR="002C21DA">
        <w:fldChar w:fldCharType="end"/>
      </w:r>
      <w:r w:rsidR="00DA540F">
        <w:t xml:space="preserve"> </w:t>
      </w:r>
      <w:r w:rsidR="0051292B">
        <w:t xml:space="preserve">mostra </w:t>
      </w:r>
      <w:r w:rsidR="00BA0744">
        <w:t>um esquemático para a seqüência descrita.</w:t>
      </w:r>
    </w:p>
    <w:p w:rsidR="00DA540F" w:rsidRDefault="002D3D97" w:rsidP="002D3D97">
      <w:pPr>
        <w:pStyle w:val="CentralizadoSemRecuo"/>
      </w:pPr>
      <w:r w:rsidRPr="002D3D97">
        <w:object w:dxaOrig="10379" w:dyaOrig="7078">
          <v:shape id="_x0000_i1033" type="#_x0000_t75" style="width:425.2pt;height:290.05pt" o:ole="">
            <v:imagedata r:id="rId32" o:title=""/>
          </v:shape>
          <o:OLEObject Type="Embed" ProgID="Visio.Drawing.11" ShapeID="_x0000_i1033" DrawAspect="Content" ObjectID="_1306008497" r:id="rId33"/>
        </w:object>
      </w:r>
    </w:p>
    <w:p w:rsidR="00BA0744" w:rsidRDefault="00DA540F" w:rsidP="00DA540F">
      <w:pPr>
        <w:pStyle w:val="Figuras"/>
      </w:pPr>
      <w:bookmarkStart w:id="77" w:name="_Ref231016998"/>
      <w:bookmarkStart w:id="78" w:name="_Ref231016990"/>
      <w:bookmarkStart w:id="79" w:name="_Toc232187079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2</w:t>
        </w:r>
      </w:fldSimple>
      <w:bookmarkEnd w:id="77"/>
      <w:r>
        <w:t>: Diagrama de Seqüência da operação de pesquisa</w:t>
      </w:r>
      <w:bookmarkEnd w:id="78"/>
      <w:r w:rsidR="00D578CB">
        <w:t xml:space="preserve"> por palavra-chave</w:t>
      </w:r>
      <w:bookmarkEnd w:id="79"/>
    </w:p>
    <w:p w:rsidR="00FD525A" w:rsidRDefault="00FD525A" w:rsidP="00FD525A">
      <w:pPr>
        <w:pStyle w:val="Ttulo4"/>
      </w:pPr>
      <w:r>
        <w:t>Procura por Caminho Lógico</w:t>
      </w:r>
    </w:p>
    <w:p w:rsidR="009C5298" w:rsidRDefault="00825839" w:rsidP="00FD525A">
      <w:r>
        <w:t xml:space="preserve">A procura por caminho lógico não utiliza o mesmo processo </w:t>
      </w:r>
      <w:r w:rsidR="006E64AD">
        <w:t xml:space="preserve">to passo </w:t>
      </w:r>
      <w:r>
        <w:t xml:space="preserve">anterior. </w:t>
      </w:r>
      <w:r w:rsidR="00CE1110">
        <w:t xml:space="preserve">Para explicar o processo de pesquisa por caminho lógico, </w:t>
      </w:r>
      <w:r w:rsidR="006E64AD">
        <w:t>precisamos</w:t>
      </w:r>
      <w:r w:rsidR="00CE1110">
        <w:t xml:space="preserve"> retomar a </w:t>
      </w:r>
      <w:r w:rsidR="002C21DA">
        <w:fldChar w:fldCharType="begin"/>
      </w:r>
      <w:r w:rsidR="00CE1110">
        <w:instrText xml:space="preserve"> REF _Ref229459209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2C21DA">
        <w:fldChar w:fldCharType="end"/>
      </w:r>
      <w:r w:rsidR="00CE1110">
        <w:t xml:space="preserve">. </w:t>
      </w:r>
      <w:r w:rsidR="009C5298">
        <w:t xml:space="preserve">Esta figura mostra como o usuário consegue navegar pelo repositório vendo </w:t>
      </w:r>
      <w:r w:rsidR="006E64AD">
        <w:t>sua real estrutura</w:t>
      </w:r>
      <w:r w:rsidR="009C5298">
        <w:t xml:space="preserve">. Podemos observar uma estreita relação </w:t>
      </w:r>
      <w:r w:rsidR="006E64AD">
        <w:t xml:space="preserve">entre </w:t>
      </w:r>
      <w:r w:rsidR="009C5298">
        <w:t xml:space="preserve">essa navegação com o objetivo da procura por caminho lógico. De fato, o que se está executando através da interface na </w:t>
      </w:r>
      <w:r w:rsidR="002C21DA">
        <w:fldChar w:fldCharType="begin"/>
      </w:r>
      <w:r w:rsidR="009C5298">
        <w:instrText xml:space="preserve"> REF _Ref229459209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2C21DA">
        <w:fldChar w:fldCharType="end"/>
      </w:r>
      <w:r w:rsidR="009C5298">
        <w:t xml:space="preserve"> é uma busca por caminho lógico. Entretanto, como estamos em um ambiente Maven, as regras para sua formação são bem específicas</w:t>
      </w:r>
      <w:r w:rsidR="006E64AD">
        <w:t xml:space="preserve">: no primeiro nível de diretório diz respeito ao </w:t>
      </w:r>
      <w:r w:rsidR="006E64AD">
        <w:rPr>
          <w:i/>
        </w:rPr>
        <w:t>groupId</w:t>
      </w:r>
      <w:r w:rsidR="006E64AD">
        <w:t xml:space="preserve">; no segundo, temos o </w:t>
      </w:r>
      <w:r w:rsidR="006E64AD">
        <w:rPr>
          <w:i/>
        </w:rPr>
        <w:t>artifactId</w:t>
      </w:r>
      <w:r w:rsidR="006E64AD">
        <w:t>; por último, a informação de versão que nos leva diretamente ao artefato.</w:t>
      </w:r>
      <w:r w:rsidR="009C5298">
        <w:t xml:space="preserve"> </w:t>
      </w:r>
      <w:r w:rsidR="006E64AD">
        <w:t xml:space="preserve">Como podemos perceber, o resultado de todas estas pesquisas poderá ser </w:t>
      </w:r>
      <w:r w:rsidR="009C5298">
        <w:t>um descritor de artefato</w:t>
      </w:r>
      <w:r w:rsidR="006E64AD">
        <w:t xml:space="preserve"> </w:t>
      </w:r>
      <w:r w:rsidR="009C5298">
        <w:t>ou uma lista de descritores de pasta.</w:t>
      </w:r>
    </w:p>
    <w:p w:rsidR="009C5298" w:rsidRDefault="009C5298" w:rsidP="00FD525A">
      <w:r>
        <w:t xml:space="preserve">Desta maneira, </w:t>
      </w:r>
      <w:r w:rsidR="0058337D">
        <w:t>não são muitas as formas de requisições que farão sentido neste serviço. Como não relaxamos a forma em que o artefato é submetido ao repositório, e por causa da estrutura de repositório Maven</w:t>
      </w:r>
      <w:r w:rsidR="006E64AD">
        <w:t xml:space="preserve"> descrita acima</w:t>
      </w:r>
      <w:r w:rsidR="0058337D">
        <w:t xml:space="preserve">, </w:t>
      </w:r>
      <w:r>
        <w:t>as únicas formas de requisições que fazem sentido na busca por caminho lógico são aquelas da</w:t>
      </w:r>
      <w:r w:rsidR="006E64AD">
        <w:t xml:space="preserve"> </w:t>
      </w:r>
      <w:r w:rsidR="006E64AD">
        <w:fldChar w:fldCharType="begin"/>
      </w:r>
      <w:r w:rsidR="006E64AD">
        <w:instrText xml:space="preserve"> REF _Ref232262938 \h </w:instrText>
      </w:r>
      <w:r w:rsidR="006E64AD">
        <w:fldChar w:fldCharType="separate"/>
      </w:r>
      <w:r w:rsidR="006E64AD">
        <w:t xml:space="preserve">Tabela </w:t>
      </w:r>
      <w:r w:rsidR="006E64AD">
        <w:rPr>
          <w:noProof/>
        </w:rPr>
        <w:t>4</w:t>
      </w:r>
      <w:r w:rsidR="006E64AD">
        <w:t>.</w:t>
      </w:r>
      <w:r w:rsidR="006E64AD">
        <w:rPr>
          <w:noProof/>
        </w:rPr>
        <w:t>3</w:t>
      </w:r>
      <w:r w:rsidR="006E64AD">
        <w:fldChar w:fldCharType="end"/>
      </w:r>
      <w:r>
        <w:t>.</w:t>
      </w:r>
    </w:p>
    <w:p w:rsidR="0058337D" w:rsidRDefault="0058337D" w:rsidP="001B1CA0">
      <w:pPr>
        <w:pStyle w:val="Tabela"/>
      </w:pPr>
      <w:bookmarkStart w:id="80" w:name="_Toc232187136"/>
      <w:bookmarkStart w:id="81" w:name="_Ref232262938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>
        <w:t>.</w:t>
      </w:r>
      <w:fldSimple w:instr=" SEQ Tabela \* ARABIC \s 1 ">
        <w:r w:rsidR="001B3CEE">
          <w:rPr>
            <w:noProof/>
          </w:rPr>
          <w:t>3</w:t>
        </w:r>
      </w:fldSimple>
      <w:bookmarkEnd w:id="81"/>
      <w:r>
        <w:t xml:space="preserve">: Requisições </w:t>
      </w:r>
      <w:r w:rsidR="00AB5839">
        <w:t xml:space="preserve">RAS </w:t>
      </w:r>
      <w:r>
        <w:t>que fazem sentido para o contexto do Archiva</w:t>
      </w:r>
      <w:bookmarkEnd w:id="80"/>
    </w:p>
    <w:tbl>
      <w:tblPr>
        <w:tblStyle w:val="MeuEstiloTabela"/>
        <w:tblW w:w="0" w:type="auto"/>
        <w:tblLook w:val="04A0"/>
      </w:tblPr>
      <w:tblGrid>
        <w:gridCol w:w="5577"/>
        <w:gridCol w:w="3142"/>
      </w:tblGrid>
      <w:tr w:rsidR="00085667" w:rsidTr="0058337D">
        <w:trPr>
          <w:cnfStyle w:val="100000000000"/>
          <w:tblHeader/>
        </w:trPr>
        <w:tc>
          <w:tcPr>
            <w:cnfStyle w:val="001000000000"/>
            <w:tcW w:w="5577" w:type="dxa"/>
            <w:vAlign w:val="center"/>
          </w:tcPr>
          <w:p w:rsidR="00085667" w:rsidRDefault="00085667" w:rsidP="00085667">
            <w:pPr>
              <w:ind w:firstLine="0"/>
              <w:jc w:val="left"/>
            </w:pPr>
            <w:r>
              <w:t>Requisição</w:t>
            </w:r>
          </w:p>
        </w:tc>
        <w:tc>
          <w:tcPr>
            <w:tcW w:w="3142" w:type="dxa"/>
            <w:vAlign w:val="center"/>
          </w:tcPr>
          <w:p w:rsidR="00085667" w:rsidRDefault="00085667" w:rsidP="00085667">
            <w:pPr>
              <w:ind w:firstLine="0"/>
              <w:jc w:val="left"/>
              <w:cnfStyle w:val="100000000000"/>
            </w:pPr>
            <w:r>
              <w:t>Significado</w:t>
            </w:r>
          </w:p>
        </w:tc>
      </w:tr>
      <w:tr w:rsidR="00085667" w:rsidRPr="00085667" w:rsidTr="00085667">
        <w:trPr>
          <w:cnfStyle w:val="000000100000"/>
        </w:trPr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t>/SearchByLogicalPath?path=/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100000"/>
            </w:pPr>
            <w:r w:rsidRPr="00085667">
              <w:t>Lista todos os groupIds existentes no repositório</w:t>
            </w:r>
          </w:p>
        </w:tc>
      </w:tr>
      <w:tr w:rsidR="00085667" w:rsidTr="00085667"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t>/SearchByLogicalPath?path=/groupId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000000"/>
            </w:pPr>
            <w:r w:rsidRPr="00085667">
              <w:t>Lista todos os artifactIds existentes para o dado groupId</w:t>
            </w:r>
          </w:p>
        </w:tc>
      </w:tr>
      <w:tr w:rsidR="00085667" w:rsidTr="00085667">
        <w:trPr>
          <w:cnfStyle w:val="000000100000"/>
        </w:trPr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lastRenderedPageBreak/>
              <w:t>/SearchByLogicalPath?path=/groupId/artifactId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100000"/>
            </w:pPr>
            <w:r w:rsidRPr="00085667">
              <w:t>Lista todas as versões existentes para o artefato que tem groupId e artifactId</w:t>
            </w:r>
          </w:p>
        </w:tc>
      </w:tr>
      <w:tr w:rsidR="00085667" w:rsidRPr="00085667" w:rsidTr="00085667">
        <w:tc>
          <w:tcPr>
            <w:cnfStyle w:val="001000000000"/>
            <w:tcW w:w="5577" w:type="dxa"/>
            <w:vAlign w:val="center"/>
          </w:tcPr>
          <w:p w:rsidR="00085667" w:rsidRPr="001B3CEE" w:rsidRDefault="00085667" w:rsidP="00085667">
            <w:pPr>
              <w:ind w:firstLine="0"/>
              <w:rPr>
                <w:lang w:val="en-US"/>
              </w:rPr>
            </w:pPr>
            <w:r w:rsidRPr="001B3CEE">
              <w:rPr>
                <w:lang w:val="en-US"/>
              </w:rPr>
              <w:t>/SearchByLogicalPath?path=/groupId/artifactId/version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000000"/>
            </w:pPr>
            <w:r w:rsidRPr="00085667">
              <w:t>Retorna informações sobre o artefato, se ele existir.</w:t>
            </w:r>
          </w:p>
        </w:tc>
      </w:tr>
    </w:tbl>
    <w:p w:rsidR="009C5298" w:rsidRPr="00085667" w:rsidRDefault="009C5298" w:rsidP="00FD525A"/>
    <w:p w:rsidR="00AB5839" w:rsidRDefault="0058337D" w:rsidP="00FD525A">
      <w:r>
        <w:t xml:space="preserve">Tendo essas observações em mente, podemos fazer uso de um mecanismo semelhante ao exposto na subseção </w:t>
      </w:r>
      <w:r w:rsidR="002C21DA">
        <w:fldChar w:fldCharType="begin"/>
      </w:r>
      <w:r>
        <w:instrText xml:space="preserve"> REF _Ref232183119 \w \h </w:instrText>
      </w:r>
      <w:r w:rsidR="002C21DA">
        <w:fldChar w:fldCharType="separate"/>
      </w:r>
      <w:r w:rsidR="001B3CEE">
        <w:t>4.3.4</w:t>
      </w:r>
      <w:r w:rsidR="002C21DA">
        <w:fldChar w:fldCharType="end"/>
      </w:r>
      <w:r>
        <w:t xml:space="preserve">. A classe </w:t>
      </w:r>
      <w:r w:rsidRPr="0058337D">
        <w:rPr>
          <w:b/>
        </w:rPr>
        <w:t>BrowseAction</w:t>
      </w:r>
      <w:r>
        <w:t xml:space="preserve"> é responsável por construir as informações da </w:t>
      </w:r>
      <w:r w:rsidR="002C21DA">
        <w:fldChar w:fldCharType="begin"/>
      </w:r>
      <w:r>
        <w:instrText xml:space="preserve"> REF _Ref229459209 \h </w:instrText>
      </w:r>
      <w:r w:rsidR="002C21DA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2C21DA">
        <w:fldChar w:fldCharType="end"/>
      </w:r>
      <w:r>
        <w:t xml:space="preserve">. </w:t>
      </w:r>
      <w:r w:rsidR="00AB5839">
        <w:t>E</w:t>
      </w:r>
      <w:r>
        <w:t xml:space="preserve">sta classe utiliza um elemento que já é de nosso conhecimento: a classe </w:t>
      </w:r>
      <w:r>
        <w:rPr>
          <w:b/>
        </w:rPr>
        <w:t>DefaultRepositoryBrowsing</w:t>
      </w:r>
      <w:r>
        <w:t>.</w:t>
      </w:r>
      <w:r w:rsidR="00106A87">
        <w:t xml:space="preserve"> </w:t>
      </w:r>
      <w:r w:rsidR="00AB5839">
        <w:t xml:space="preserve">A seguir descreveremos alguns métodos existentes na </w:t>
      </w:r>
      <w:r w:rsidR="00AB5839">
        <w:rPr>
          <w:b/>
        </w:rPr>
        <w:t>DefaultRepositoryBrowsing</w:t>
      </w:r>
      <w:r w:rsidR="00AB5839">
        <w:t xml:space="preserve"> que serão responsáveis por buscar as informações necessárias para as requisições da </w:t>
      </w:r>
      <w:r w:rsidR="00AB5839">
        <w:fldChar w:fldCharType="begin"/>
      </w:r>
      <w:r w:rsidR="00AB5839">
        <w:instrText xml:space="preserve"> REF _Ref232262938 \h </w:instrText>
      </w:r>
      <w:r w:rsidR="00AB5839">
        <w:fldChar w:fldCharType="separate"/>
      </w:r>
      <w:r w:rsidR="00AB5839">
        <w:t xml:space="preserve">Tabela </w:t>
      </w:r>
      <w:r w:rsidR="00AB5839">
        <w:rPr>
          <w:noProof/>
        </w:rPr>
        <w:t>4</w:t>
      </w:r>
      <w:r w:rsidR="00AB5839">
        <w:t>.</w:t>
      </w:r>
      <w:r w:rsidR="00AB5839">
        <w:rPr>
          <w:noProof/>
        </w:rPr>
        <w:t>3</w:t>
      </w:r>
      <w:r w:rsidR="00AB5839">
        <w:fldChar w:fldCharType="end"/>
      </w:r>
      <w:r w:rsidR="00AB5839">
        <w:t>.</w:t>
      </w:r>
    </w:p>
    <w:p w:rsidR="00AB5839" w:rsidRDefault="00AB5839" w:rsidP="00AB5839">
      <w:pPr>
        <w:pStyle w:val="PargrafodaLista"/>
        <w:numPr>
          <w:ilvl w:val="0"/>
          <w:numId w:val="23"/>
        </w:numPr>
      </w:pPr>
      <w:r w:rsidRPr="00AB5839">
        <w:rPr>
          <w:b/>
        </w:rPr>
        <w:t>getRoot</w:t>
      </w:r>
      <w:r>
        <w:t xml:space="preserve">. Este método busca todas as pastas existentes na raiz do repositório, ou seja, todos os </w:t>
      </w:r>
      <w:r w:rsidR="00B4625F">
        <w:rPr>
          <w:i/>
        </w:rPr>
        <w:t>G</w:t>
      </w:r>
      <w:r>
        <w:rPr>
          <w:i/>
        </w:rPr>
        <w:t>roup</w:t>
      </w:r>
      <w:r w:rsidR="00B4625F">
        <w:rPr>
          <w:i/>
        </w:rPr>
        <w:t xml:space="preserve"> </w:t>
      </w:r>
      <w:r>
        <w:rPr>
          <w:i/>
        </w:rPr>
        <w:t>Id</w:t>
      </w:r>
      <w:r>
        <w:t xml:space="preserve"> existentes no repositório.</w:t>
      </w:r>
    </w:p>
    <w:p w:rsidR="00B4625F" w:rsidRDefault="00AB5839" w:rsidP="00B4625F">
      <w:pPr>
        <w:pStyle w:val="PargrafodaLista"/>
        <w:numPr>
          <w:ilvl w:val="0"/>
          <w:numId w:val="23"/>
        </w:numPr>
      </w:pPr>
      <w:r>
        <w:rPr>
          <w:b/>
        </w:rPr>
        <w:t>selectGroupId</w:t>
      </w:r>
      <w:r>
        <w:t>. Este método recebe um parâmetro</w:t>
      </w:r>
      <w:r w:rsidR="00B4625F">
        <w:t xml:space="preserve"> que referencia um </w:t>
      </w:r>
      <w:r>
        <w:t xml:space="preserve"> </w:t>
      </w:r>
      <w:r w:rsidR="00B4625F">
        <w:rPr>
          <w:i/>
        </w:rPr>
        <w:t>G</w:t>
      </w:r>
      <w:r>
        <w:rPr>
          <w:i/>
        </w:rPr>
        <w:t>roup</w:t>
      </w:r>
      <w:r w:rsidR="00B4625F">
        <w:rPr>
          <w:i/>
        </w:rPr>
        <w:t xml:space="preserve"> </w:t>
      </w:r>
      <w:r>
        <w:rPr>
          <w:i/>
        </w:rPr>
        <w:t>Id</w:t>
      </w:r>
      <w:r w:rsidR="00B4625F">
        <w:t xml:space="preserve"> específico e retorna todos os </w:t>
      </w:r>
      <w:r w:rsidR="00B4625F">
        <w:rPr>
          <w:i/>
        </w:rPr>
        <w:t>Artifact Id</w:t>
      </w:r>
      <w:r w:rsidR="00B4625F">
        <w:t xml:space="preserve"> existentes para este </w:t>
      </w:r>
      <w:r w:rsidR="00B4625F">
        <w:rPr>
          <w:i/>
        </w:rPr>
        <w:t>Group Id</w:t>
      </w:r>
      <w:r w:rsidR="00B4625F">
        <w:t>.</w:t>
      </w:r>
    </w:p>
    <w:p w:rsidR="00B4625F" w:rsidRDefault="00B4625F" w:rsidP="00B4625F">
      <w:pPr>
        <w:pStyle w:val="PargrafodaLista"/>
        <w:numPr>
          <w:ilvl w:val="0"/>
          <w:numId w:val="23"/>
        </w:numPr>
      </w:pPr>
      <w:r>
        <w:rPr>
          <w:b/>
        </w:rPr>
        <w:t>selectArtifactId</w:t>
      </w:r>
      <w:r w:rsidRPr="00B4625F">
        <w:t>.</w:t>
      </w:r>
      <w:r>
        <w:t xml:space="preserve"> Este método recebe dois parâmetros que referenciam, respectivamente, o </w:t>
      </w:r>
      <w:r>
        <w:rPr>
          <w:i/>
        </w:rPr>
        <w:t>Group Id</w:t>
      </w:r>
      <w:r>
        <w:t xml:space="preserve"> e o </w:t>
      </w:r>
      <w:r>
        <w:rPr>
          <w:i/>
        </w:rPr>
        <w:t>Artifact Id</w:t>
      </w:r>
      <w:r>
        <w:t xml:space="preserve"> e retorna todas as versões de um artefato </w:t>
      </w:r>
      <w:r>
        <w:rPr>
          <w:i/>
        </w:rPr>
        <w:t>Group Id</w:t>
      </w:r>
      <w:r>
        <w:t xml:space="preserve"> e </w:t>
      </w:r>
      <w:r>
        <w:rPr>
          <w:i/>
        </w:rPr>
        <w:t>Artifact Id.</w:t>
      </w:r>
    </w:p>
    <w:p w:rsidR="00B4625F" w:rsidRPr="00AB5839" w:rsidRDefault="00B4625F" w:rsidP="00B4625F">
      <w:pPr>
        <w:pStyle w:val="PargrafodaLista"/>
        <w:numPr>
          <w:ilvl w:val="0"/>
          <w:numId w:val="23"/>
        </w:numPr>
      </w:pPr>
      <w:r>
        <w:rPr>
          <w:b/>
        </w:rPr>
        <w:t>selectVersion</w:t>
      </w:r>
      <w:r w:rsidRPr="00B4625F">
        <w:t xml:space="preserve">. Este método </w:t>
      </w:r>
      <w:r>
        <w:t xml:space="preserve">já foi abordado anteriormente quando falamos sobre a parte de visualização do artefato. Ele retorna as informações de metadados do artefato, dado que recebeu como parâmetro os respectivos </w:t>
      </w:r>
      <w:r>
        <w:rPr>
          <w:i/>
        </w:rPr>
        <w:t>Group Id</w:t>
      </w:r>
      <w:r>
        <w:t xml:space="preserve">, </w:t>
      </w:r>
      <w:r>
        <w:rPr>
          <w:i/>
        </w:rPr>
        <w:t>Artifact Id</w:t>
      </w:r>
      <w:r>
        <w:t xml:space="preserve"> e versão.</w:t>
      </w:r>
    </w:p>
    <w:p w:rsidR="0058337D" w:rsidRDefault="00075938" w:rsidP="00C36980">
      <w:r>
        <w:t xml:space="preserve">Utilizando o atributo </w:t>
      </w:r>
      <w:r>
        <w:rPr>
          <w:b/>
        </w:rPr>
        <w:t>dao</w:t>
      </w:r>
      <w:r>
        <w:t xml:space="preserve">, estes métodos executam pesquisa na base de dados indicando restrições para cada um dos casos. </w:t>
      </w:r>
      <w:r w:rsidR="00820EA0">
        <w:t xml:space="preserve">O diagrama para esta relação já foi visto anteriormente. Entretanto, ele não apresentava a classe </w:t>
      </w:r>
      <w:r w:rsidR="00820EA0" w:rsidRPr="00820EA0">
        <w:rPr>
          <w:b/>
        </w:rPr>
        <w:t>BrowsingResults</w:t>
      </w:r>
      <w:r w:rsidR="00820EA0">
        <w:t xml:space="preserve">. Portanto, reapresentamos parcialmente o diagrama da </w:t>
      </w:r>
      <w:r w:rsidR="00820EA0">
        <w:fldChar w:fldCharType="begin"/>
      </w:r>
      <w:r w:rsidR="00820EA0">
        <w:instrText xml:space="preserve"> REF _Ref229459226 \h </w:instrText>
      </w:r>
      <w:r w:rsidR="00820EA0">
        <w:fldChar w:fldCharType="separate"/>
      </w:r>
      <w:r w:rsidR="00820EA0">
        <w:t xml:space="preserve">Figura </w:t>
      </w:r>
      <w:r w:rsidR="00820EA0">
        <w:rPr>
          <w:noProof/>
        </w:rPr>
        <w:t>4</w:t>
      </w:r>
      <w:r w:rsidR="00820EA0">
        <w:t>.</w:t>
      </w:r>
      <w:r w:rsidR="00820EA0">
        <w:rPr>
          <w:noProof/>
        </w:rPr>
        <w:t>10</w:t>
      </w:r>
      <w:r w:rsidR="00820EA0">
        <w:fldChar w:fldCharType="end"/>
      </w:r>
      <w:r w:rsidR="002C6857">
        <w:t xml:space="preserve"> salientando os métodos de pesquisa e a classe </w:t>
      </w:r>
      <w:r w:rsidR="002C6857">
        <w:rPr>
          <w:b/>
        </w:rPr>
        <w:t>BrowsingResults</w:t>
      </w:r>
      <w:r w:rsidR="002C6857" w:rsidRPr="00C36980">
        <w:t>.</w:t>
      </w:r>
    </w:p>
    <w:p w:rsidR="00820EA0" w:rsidRDefault="00820EA0" w:rsidP="00820EA0">
      <w:pPr>
        <w:pStyle w:val="CentralizadoSemRecuo"/>
        <w:keepNext/>
      </w:pPr>
      <w:r>
        <w:object w:dxaOrig="13702" w:dyaOrig="5232">
          <v:shape id="_x0000_i1030" type="#_x0000_t75" style="width:424.55pt;height:162.35pt" o:ole="">
            <v:imagedata r:id="rId34" o:title=""/>
          </v:shape>
          <o:OLEObject Type="Embed" ProgID="Visio.Drawing.11" ShapeID="_x0000_i1030" DrawAspect="Content" ObjectID="_1306008498" r:id="rId35"/>
        </w:object>
      </w:r>
    </w:p>
    <w:p w:rsidR="00106A87" w:rsidRPr="00106A87" w:rsidRDefault="00820EA0" w:rsidP="00820EA0">
      <w:pPr>
        <w:pStyle w:val="Figuras"/>
      </w:pPr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3</w:t>
        </w:r>
      </w:fldSimple>
      <w:r>
        <w:t>: DefaultRepositoryBrowsing revisado</w:t>
      </w:r>
    </w:p>
    <w:p w:rsidR="005C3BC6" w:rsidRPr="005C3BC6" w:rsidRDefault="001D47D7" w:rsidP="005C3BC6">
      <w:r>
        <w:t xml:space="preserve">Na implementação do serviço podemos identificar já de antemão se o resultado da pesquisa será uma lista de descritores de pasta ou o descritor de um artefato. Se o parâmetro </w:t>
      </w:r>
      <w:r>
        <w:rPr>
          <w:b/>
        </w:rPr>
        <w:t>path</w:t>
      </w:r>
      <w:r>
        <w:t xml:space="preserve"> contiver os elementos </w:t>
      </w:r>
      <w:r>
        <w:rPr>
          <w:b/>
        </w:rPr>
        <w:t>groupId</w:t>
      </w:r>
      <w:r w:rsidRPr="001D47D7">
        <w:t>,</w:t>
      </w:r>
      <w:r>
        <w:rPr>
          <w:b/>
        </w:rPr>
        <w:t xml:space="preserve"> artifactId </w:t>
      </w:r>
      <w:r w:rsidRPr="001D47D7">
        <w:t>e</w:t>
      </w:r>
      <w:r>
        <w:rPr>
          <w:b/>
        </w:rPr>
        <w:t xml:space="preserve"> version</w:t>
      </w:r>
      <w:r>
        <w:t xml:space="preserve">, então devemos </w:t>
      </w:r>
      <w:r>
        <w:lastRenderedPageBreak/>
        <w:t xml:space="preserve">utilizar o método </w:t>
      </w:r>
      <w:r w:rsidRPr="001D47D7">
        <w:rPr>
          <w:b/>
        </w:rPr>
        <w:t>selectVersion</w:t>
      </w:r>
      <w:r>
        <w:t xml:space="preserve"> que retorna os metadados do artefato e, portanto, o resultado desta consulta serão as informações do artefato. Adicionalmente, verificamos se o artefato segue o padrão RAS. De outra forma, utilizamos os métodos </w:t>
      </w:r>
      <w:r w:rsidRPr="001D47D7">
        <w:rPr>
          <w:b/>
        </w:rPr>
        <w:t>getRoot</w:t>
      </w:r>
      <w:r>
        <w:t xml:space="preserve">, </w:t>
      </w:r>
      <w:r w:rsidRPr="001D47D7">
        <w:rPr>
          <w:b/>
        </w:rPr>
        <w:t>selectGroupId</w:t>
      </w:r>
      <w:r>
        <w:t xml:space="preserve"> ou </w:t>
      </w:r>
      <w:r w:rsidRPr="001D47D7">
        <w:rPr>
          <w:b/>
        </w:rPr>
        <w:t>selectArtifactId</w:t>
      </w:r>
      <w:r>
        <w:t xml:space="preserve"> (baseado no número de níveis informados através do parâmetro </w:t>
      </w:r>
      <w:r w:rsidRPr="001D47D7">
        <w:rPr>
          <w:b/>
        </w:rPr>
        <w:t>path</w:t>
      </w:r>
      <w:r>
        <w:t xml:space="preserve">) </w:t>
      </w:r>
      <w:r w:rsidRPr="001D47D7">
        <w:t>para</w:t>
      </w:r>
      <w:r>
        <w:t xml:space="preserve"> obter uma instância da classe </w:t>
      </w:r>
      <w:r w:rsidRPr="001D47D7">
        <w:rPr>
          <w:b/>
        </w:rPr>
        <w:t>BrowsingResults</w:t>
      </w:r>
      <w:r>
        <w:t xml:space="preserve"> com os resultados necessários. Se a consulta </w:t>
      </w:r>
      <w:r w:rsidR="005C3BC6">
        <w:t xml:space="preserve">possui </w:t>
      </w:r>
      <w:r>
        <w:t xml:space="preserve">o primeiro nível apenas (ou seja, “/”), </w:t>
      </w:r>
      <w:r w:rsidR="005C3BC6">
        <w:t>utilizamos</w:t>
      </w:r>
      <w:r>
        <w:t xml:space="preserve"> o método </w:t>
      </w:r>
      <w:r w:rsidRPr="001D47D7">
        <w:rPr>
          <w:b/>
        </w:rPr>
        <w:t>getRoot</w:t>
      </w:r>
      <w:r>
        <w:t xml:space="preserve"> e buscaremos pelo atributo </w:t>
      </w:r>
      <w:r>
        <w:rPr>
          <w:b/>
        </w:rPr>
        <w:t>groupIds</w:t>
      </w:r>
      <w:r>
        <w:t xml:space="preserve"> de </w:t>
      </w:r>
      <w:r w:rsidRPr="001D47D7">
        <w:rPr>
          <w:b/>
        </w:rPr>
        <w:t>BrowsingResults</w:t>
      </w:r>
      <w:r>
        <w:t xml:space="preserve">. Se </w:t>
      </w:r>
      <w:r w:rsidR="005C3BC6">
        <w:t xml:space="preserve">a consulta possui apenas dois níveis (isto é, “/groupId/”), então utilizamos o método </w:t>
      </w:r>
      <w:r w:rsidR="005C3BC6">
        <w:rPr>
          <w:b/>
        </w:rPr>
        <w:t>selectGroupId</w:t>
      </w:r>
      <w:r w:rsidR="005C3BC6">
        <w:t xml:space="preserve">, e nossos resultados são baseados no atributo </w:t>
      </w:r>
      <w:r w:rsidR="005C3BC6">
        <w:rPr>
          <w:b/>
        </w:rPr>
        <w:t>artifacts</w:t>
      </w:r>
      <w:r w:rsidR="005C3BC6">
        <w:t xml:space="preserve"> de </w:t>
      </w:r>
      <w:r w:rsidR="005C3BC6">
        <w:rPr>
          <w:b/>
        </w:rPr>
        <w:t>BrowsingResults</w:t>
      </w:r>
      <w:r w:rsidR="005C3BC6">
        <w:t xml:space="preserve">. Por último, se a consulta possui os três níveis (na forma “/groupdId/artifactId/”), então podemos utilizar o método </w:t>
      </w:r>
      <w:r w:rsidR="005C3BC6">
        <w:rPr>
          <w:b/>
        </w:rPr>
        <w:t>selectArtifactId</w:t>
      </w:r>
      <w:r w:rsidR="005C3BC6">
        <w:t xml:space="preserve"> e buscar pelos resultados no atributo </w:t>
      </w:r>
      <w:r w:rsidR="005C3BC6">
        <w:rPr>
          <w:b/>
        </w:rPr>
        <w:t>versions</w:t>
      </w:r>
      <w:r w:rsidR="005C3BC6">
        <w:t xml:space="preserve"> de </w:t>
      </w:r>
      <w:r w:rsidR="005C3BC6">
        <w:rPr>
          <w:b/>
        </w:rPr>
        <w:t>BrowsingResults</w:t>
      </w:r>
      <w:r w:rsidR="005C3BC6">
        <w:t xml:space="preserve">. </w:t>
      </w:r>
      <w:r w:rsidR="00E24CDF">
        <w:t xml:space="preserve">Todas essas iterações podem ser observadas no diagrama da </w:t>
      </w:r>
      <w:r w:rsidR="00E24CDF">
        <w:fldChar w:fldCharType="begin"/>
      </w:r>
      <w:r w:rsidR="00E24CDF">
        <w:instrText xml:space="preserve"> REF _Ref232266472 \h </w:instrText>
      </w:r>
      <w:r w:rsidR="00E24CDF">
        <w:fldChar w:fldCharType="separate"/>
      </w:r>
      <w:r w:rsidR="00E24CDF">
        <w:t xml:space="preserve">Figura </w:t>
      </w:r>
      <w:r w:rsidR="00E24CDF">
        <w:rPr>
          <w:noProof/>
        </w:rPr>
        <w:t>4</w:t>
      </w:r>
      <w:r w:rsidR="00E24CDF">
        <w:t>.</w:t>
      </w:r>
      <w:r w:rsidR="00E24CDF">
        <w:rPr>
          <w:noProof/>
        </w:rPr>
        <w:t>14</w:t>
      </w:r>
      <w:r w:rsidR="00E24CDF">
        <w:fldChar w:fldCharType="end"/>
      </w:r>
      <w:r w:rsidR="00E24CDF">
        <w:t>.</w:t>
      </w:r>
    </w:p>
    <w:p w:rsidR="00E74487" w:rsidRDefault="00E74487" w:rsidP="00E74487">
      <w:pPr>
        <w:pStyle w:val="CentralizadoSemRecuo"/>
        <w:keepNext/>
      </w:pPr>
      <w:r>
        <w:object w:dxaOrig="9567" w:dyaOrig="10511">
          <v:shape id="_x0000_i1032" type="#_x0000_t75" style="width:424.55pt;height:466.65pt" o:ole="">
            <v:imagedata r:id="rId36" o:title=""/>
          </v:shape>
          <o:OLEObject Type="Embed" ProgID="Visio.Drawing.11" ShapeID="_x0000_i1032" DrawAspect="Content" ObjectID="_1306008499" r:id="rId37"/>
        </w:object>
      </w:r>
    </w:p>
    <w:p w:rsidR="004A3B7C" w:rsidRDefault="00E74487" w:rsidP="00E74487">
      <w:pPr>
        <w:pStyle w:val="Figuras"/>
      </w:pPr>
      <w:bookmarkStart w:id="82" w:name="_Ref232266472"/>
      <w:r>
        <w:t xml:space="preserve">Figura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Figura \* ARABIC \s 1 ">
        <w:r>
          <w:rPr>
            <w:noProof/>
          </w:rPr>
          <w:t>14</w:t>
        </w:r>
      </w:fldSimple>
      <w:bookmarkEnd w:id="82"/>
      <w:r>
        <w:t>: Relação das possíveis iterações entre o serviço de busca por caminho lógico RAS e a classe DefaultRepositoryBrowsing.</w:t>
      </w:r>
    </w:p>
    <w:p w:rsidR="004A3B7C" w:rsidRDefault="004A3B7C" w:rsidP="007F1DC1">
      <w:pPr>
        <w:pStyle w:val="Ttulo1"/>
      </w:pPr>
      <w:bookmarkStart w:id="83" w:name="_Ref231615302"/>
      <w:bookmarkStart w:id="84" w:name="_Toc232050254"/>
      <w:r>
        <w:lastRenderedPageBreak/>
        <w:t>Conclusão</w:t>
      </w:r>
      <w:bookmarkEnd w:id="83"/>
      <w:bookmarkEnd w:id="84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20"/>
    <w:bookmarkEnd w:id="21"/>
    <w:p w:rsidR="00016E28" w:rsidRDefault="00016E28"/>
    <w:p w:rsidR="00016E28" w:rsidRDefault="00016E28" w:rsidP="007F1DC1">
      <w:pPr>
        <w:pStyle w:val="TitleNoNumber"/>
      </w:pPr>
      <w:bookmarkStart w:id="85" w:name="_Toc215560140"/>
      <w:bookmarkStart w:id="86" w:name="_Toc215560267"/>
      <w:bookmarkStart w:id="87" w:name="_Toc232050255"/>
      <w:r>
        <w:lastRenderedPageBreak/>
        <w:t>glossário</w:t>
      </w:r>
      <w:bookmarkEnd w:id="85"/>
      <w:bookmarkEnd w:id="86"/>
      <w:bookmarkEnd w:id="87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88" w:name="_Toc215560141"/>
      <w:bookmarkStart w:id="89" w:name="_Toc215560268"/>
      <w:bookmarkStart w:id="90" w:name="_Toc232050256"/>
      <w:r>
        <w:lastRenderedPageBreak/>
        <w:t>anexo A  &lt;Descrição do anexo&gt;</w:t>
      </w:r>
      <w:bookmarkEnd w:id="88"/>
      <w:bookmarkEnd w:id="89"/>
      <w:bookmarkEnd w:id="90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91" w:name="_Toc215560142"/>
      <w:bookmarkStart w:id="92" w:name="_Toc215560269"/>
      <w:bookmarkStart w:id="93" w:name="_Toc232050257"/>
      <w:r>
        <w:lastRenderedPageBreak/>
        <w:t>anexo b  &lt;EXEMPLO dE anexo&gt;</w:t>
      </w:r>
      <w:bookmarkEnd w:id="91"/>
      <w:bookmarkEnd w:id="92"/>
      <w:bookmarkEnd w:id="93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94" w:name="_Toc215560143"/>
      <w:bookmarkStart w:id="95" w:name="_Toc215560270"/>
      <w:bookmarkStart w:id="96" w:name="_Toc232050258"/>
      <w:r>
        <w:lastRenderedPageBreak/>
        <w:t xml:space="preserve">apêndice  </w:t>
      </w:r>
      <w:bookmarkEnd w:id="94"/>
      <w:bookmarkEnd w:id="95"/>
      <w:r w:rsidR="00A46AE0">
        <w:t>Esquema XSD Para Descritor de ativo de Repositório</w:t>
      </w:r>
      <w:bookmarkEnd w:id="96"/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?xml version="1.0" encoding="utf-8"?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xs:schema id="RAS_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targetNamespace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elementFormDefault="qualified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:mstns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:xs="http://www.w3.org/2001/XMLSchema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:lang="pt-b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xs:element name="RepositoryAssetDescriptor"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Name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name do elemento asset do RAS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Description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short-description do elemento asset do RAS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Url" type="xs:anyURI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URL para o ativo (recuperando esta URL deve trazer o arquivo .ras)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LogicalPath" type="xs:anyURI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Caminho lógico do ativo no repositóri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Version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version do element asset do RAS&lt;/xs:documentation&gt;</w:t>
      </w:r>
    </w:p>
    <w:p w:rsidR="00A46AE0" w:rsidRPr="00167264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167264">
        <w:rPr>
          <w:noProof/>
          <w:lang w:val="en-US"/>
        </w:rPr>
        <w:t>&lt;/xs:annotation&gt;</w:t>
      </w:r>
    </w:p>
    <w:p w:rsidR="00A46AE0" w:rsidRPr="00167264" w:rsidRDefault="00A46AE0" w:rsidP="00942C31">
      <w:pPr>
        <w:pStyle w:val="Cdigo"/>
        <w:rPr>
          <w:noProof/>
          <w:lang w:val="en-US"/>
        </w:rPr>
      </w:pPr>
      <w:r w:rsidRPr="00167264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Ranking" type="xs:int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Valor entre 0 e 100, com 100 sendo o melhor acert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/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/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xs:element name="RepositoryAssetDescriptorCollection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&lt;xs:documentation&gt;Coleção de descritores de repositóri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lastRenderedPageBreak/>
        <w:t xml:space="preserve">        &lt;xs:element ref="mstns:RepositoryAssetDescriptor" minOccurs="1" maxOccurs="unbounded"/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/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/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/xs:element&gt;</w:t>
      </w:r>
    </w:p>
    <w:p w:rsidR="00942C31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/xs:schema&gt;</w:t>
      </w:r>
    </w:p>
    <w:p w:rsidR="00016E28" w:rsidRPr="001766EE" w:rsidRDefault="00016E28" w:rsidP="00942C31">
      <w:pPr>
        <w:pStyle w:val="Cdigo"/>
        <w:rPr>
          <w:lang w:val="en-US"/>
        </w:rPr>
      </w:pPr>
    </w:p>
    <w:sectPr w:rsidR="00016E28" w:rsidRPr="001766EE" w:rsidSect="002A0D3E">
      <w:headerReference w:type="first" r:id="rId38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7822" w:rsidRDefault="00647822">
      <w:pPr>
        <w:spacing w:after="0"/>
      </w:pPr>
      <w:r>
        <w:separator/>
      </w:r>
    </w:p>
  </w:endnote>
  <w:endnote w:type="continuationSeparator" w:id="0">
    <w:p w:rsidR="00647822" w:rsidRDefault="00647822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7822" w:rsidRDefault="00647822">
      <w:pPr>
        <w:spacing w:after="0"/>
      </w:pPr>
      <w:r>
        <w:separator/>
      </w:r>
    </w:p>
  </w:footnote>
  <w:footnote w:type="continuationSeparator" w:id="0">
    <w:p w:rsidR="00647822" w:rsidRDefault="00647822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Cabealho"/>
      <w:ind w:right="360" w:firstLine="360"/>
      <w:jc w:val="right"/>
      <w:rPr>
        <w:rStyle w:val="Nmerodepgina"/>
      </w:rPr>
    </w:pPr>
  </w:p>
  <w:p w:rsidR="00AB5839" w:rsidRDefault="00AB5839">
    <w:pPr>
      <w:pStyle w:val="Cabealho"/>
      <w:ind w:right="360" w:firstLine="360"/>
      <w:jc w:val="right"/>
      <w:rPr>
        <w:rStyle w:val="Nmerodepgina"/>
      </w:rPr>
    </w:pPr>
  </w:p>
  <w:p w:rsidR="00AB5839" w:rsidRDefault="00AB5839">
    <w:pPr>
      <w:pStyle w:val="Cabealho"/>
      <w:ind w:firstLine="360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Cabealho"/>
    </w:pPr>
  </w:p>
  <w:p w:rsidR="00AB5839" w:rsidRDefault="00AB5839">
    <w:pPr>
      <w:pStyle w:val="Cabealho"/>
    </w:pPr>
  </w:p>
  <w:p w:rsidR="00AB5839" w:rsidRDefault="00AB5839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Cabealho"/>
      <w:jc w:val="right"/>
    </w:pPr>
  </w:p>
  <w:p w:rsidR="00AB5839" w:rsidRDefault="00AB5839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Cabealho"/>
      <w:rPr>
        <w:rStyle w:val="Nmerodepgina"/>
      </w:rPr>
    </w:pPr>
  </w:p>
  <w:p w:rsidR="00AB5839" w:rsidRDefault="00AB5839">
    <w:pPr>
      <w:pStyle w:val="Cabealho"/>
      <w:rPr>
        <w:rStyle w:val="Nmerodepgina"/>
      </w:rPr>
    </w:pPr>
  </w:p>
  <w:p w:rsidR="00AB5839" w:rsidRDefault="00AB5839">
    <w:pPr>
      <w:pStyle w:val="Cabealho"/>
      <w:jc w:val="lef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5839" w:rsidRDefault="00AB5839">
    <w:pPr>
      <w:pStyle w:val="Cabealho"/>
      <w:jc w:val="left"/>
      <w:rPr>
        <w:rStyle w:val="Nmerodepgina"/>
      </w:rPr>
    </w:pPr>
  </w:p>
  <w:p w:rsidR="00AB5839" w:rsidRDefault="00AB5839">
    <w:pPr>
      <w:pStyle w:val="Cabealho"/>
      <w:rPr>
        <w:rStyle w:val="Nmerodepgina"/>
      </w:rPr>
    </w:pPr>
  </w:p>
  <w:p w:rsidR="00AB5839" w:rsidRDefault="00AB5839">
    <w:pPr>
      <w:pStyle w:val="Cabealho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3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4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6">
    <w:nsid w:val="4652790D"/>
    <w:multiLevelType w:val="hybridMultilevel"/>
    <w:tmpl w:val="8E5A76C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7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9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1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2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22"/>
  </w:num>
  <w:num w:numId="15">
    <w:abstractNumId w:val="15"/>
  </w:num>
  <w:num w:numId="16">
    <w:abstractNumId w:val="12"/>
  </w:num>
  <w:num w:numId="17">
    <w:abstractNumId w:val="17"/>
  </w:num>
  <w:num w:numId="18">
    <w:abstractNumId w:val="14"/>
  </w:num>
  <w:num w:numId="19">
    <w:abstractNumId w:val="21"/>
  </w:num>
  <w:num w:numId="20">
    <w:abstractNumId w:val="18"/>
  </w:num>
  <w:num w:numId="21">
    <w:abstractNumId w:val="20"/>
  </w:num>
  <w:num w:numId="22">
    <w:abstractNumId w:val="13"/>
  </w:num>
  <w:num w:numId="23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112B"/>
    <w:rsid w:val="0000382C"/>
    <w:rsid w:val="0000489D"/>
    <w:rsid w:val="00004AF9"/>
    <w:rsid w:val="00007730"/>
    <w:rsid w:val="00015A87"/>
    <w:rsid w:val="00016E28"/>
    <w:rsid w:val="00021C42"/>
    <w:rsid w:val="00023152"/>
    <w:rsid w:val="00030639"/>
    <w:rsid w:val="00033AA7"/>
    <w:rsid w:val="0004180C"/>
    <w:rsid w:val="00042269"/>
    <w:rsid w:val="00055D38"/>
    <w:rsid w:val="000602BD"/>
    <w:rsid w:val="00060ACD"/>
    <w:rsid w:val="00075938"/>
    <w:rsid w:val="00080E24"/>
    <w:rsid w:val="00085667"/>
    <w:rsid w:val="0008773C"/>
    <w:rsid w:val="000904AE"/>
    <w:rsid w:val="00093755"/>
    <w:rsid w:val="00097A29"/>
    <w:rsid w:val="000A2A44"/>
    <w:rsid w:val="000A328B"/>
    <w:rsid w:val="000B4559"/>
    <w:rsid w:val="000C1157"/>
    <w:rsid w:val="000C5A80"/>
    <w:rsid w:val="000D3F23"/>
    <w:rsid w:val="000E1CA0"/>
    <w:rsid w:val="000E4E37"/>
    <w:rsid w:val="000F3204"/>
    <w:rsid w:val="00102572"/>
    <w:rsid w:val="00106A87"/>
    <w:rsid w:val="00111E6D"/>
    <w:rsid w:val="00125881"/>
    <w:rsid w:val="001457D7"/>
    <w:rsid w:val="00145EB6"/>
    <w:rsid w:val="0015033D"/>
    <w:rsid w:val="00166FAD"/>
    <w:rsid w:val="00167264"/>
    <w:rsid w:val="001706BA"/>
    <w:rsid w:val="001766EE"/>
    <w:rsid w:val="00177031"/>
    <w:rsid w:val="0018210B"/>
    <w:rsid w:val="00191629"/>
    <w:rsid w:val="0019583F"/>
    <w:rsid w:val="00196373"/>
    <w:rsid w:val="001971FD"/>
    <w:rsid w:val="001A40A3"/>
    <w:rsid w:val="001B1CA0"/>
    <w:rsid w:val="001B374B"/>
    <w:rsid w:val="001B3CEE"/>
    <w:rsid w:val="001C3C73"/>
    <w:rsid w:val="001C4ED4"/>
    <w:rsid w:val="001D47D7"/>
    <w:rsid w:val="001E11A1"/>
    <w:rsid w:val="001E3A3F"/>
    <w:rsid w:val="001E6D37"/>
    <w:rsid w:val="001F0708"/>
    <w:rsid w:val="0021065F"/>
    <w:rsid w:val="0021119D"/>
    <w:rsid w:val="00216B5C"/>
    <w:rsid w:val="00222F36"/>
    <w:rsid w:val="002231E7"/>
    <w:rsid w:val="00230A43"/>
    <w:rsid w:val="002465B5"/>
    <w:rsid w:val="002537DB"/>
    <w:rsid w:val="00255CBF"/>
    <w:rsid w:val="00255CF1"/>
    <w:rsid w:val="00256EE8"/>
    <w:rsid w:val="0025712D"/>
    <w:rsid w:val="002619A1"/>
    <w:rsid w:val="002626F6"/>
    <w:rsid w:val="002643BC"/>
    <w:rsid w:val="00267615"/>
    <w:rsid w:val="0028073E"/>
    <w:rsid w:val="00281DA5"/>
    <w:rsid w:val="00285C2F"/>
    <w:rsid w:val="00294ED8"/>
    <w:rsid w:val="002A0D3E"/>
    <w:rsid w:val="002A3572"/>
    <w:rsid w:val="002A405C"/>
    <w:rsid w:val="002A7139"/>
    <w:rsid w:val="002C21DA"/>
    <w:rsid w:val="002C5284"/>
    <w:rsid w:val="002C6857"/>
    <w:rsid w:val="002D3D97"/>
    <w:rsid w:val="002E1A8E"/>
    <w:rsid w:val="002F09BA"/>
    <w:rsid w:val="002F40D3"/>
    <w:rsid w:val="002F4688"/>
    <w:rsid w:val="0031108B"/>
    <w:rsid w:val="00311FB9"/>
    <w:rsid w:val="00313610"/>
    <w:rsid w:val="00325B1B"/>
    <w:rsid w:val="0032687C"/>
    <w:rsid w:val="00331CE6"/>
    <w:rsid w:val="00331F48"/>
    <w:rsid w:val="00334146"/>
    <w:rsid w:val="00342714"/>
    <w:rsid w:val="00350A62"/>
    <w:rsid w:val="00350DDD"/>
    <w:rsid w:val="00354801"/>
    <w:rsid w:val="00356676"/>
    <w:rsid w:val="00373E4F"/>
    <w:rsid w:val="003839AA"/>
    <w:rsid w:val="00384A5D"/>
    <w:rsid w:val="00386B62"/>
    <w:rsid w:val="00391A56"/>
    <w:rsid w:val="00394218"/>
    <w:rsid w:val="003A76E8"/>
    <w:rsid w:val="003B240C"/>
    <w:rsid w:val="003B3734"/>
    <w:rsid w:val="003C1397"/>
    <w:rsid w:val="003C155C"/>
    <w:rsid w:val="003C7D7F"/>
    <w:rsid w:val="003E393B"/>
    <w:rsid w:val="003E3B1E"/>
    <w:rsid w:val="003E3C7D"/>
    <w:rsid w:val="003F0471"/>
    <w:rsid w:val="003F4E49"/>
    <w:rsid w:val="004018D8"/>
    <w:rsid w:val="004051CD"/>
    <w:rsid w:val="0040651A"/>
    <w:rsid w:val="00410C41"/>
    <w:rsid w:val="00415E31"/>
    <w:rsid w:val="00416E70"/>
    <w:rsid w:val="00424BF3"/>
    <w:rsid w:val="00434183"/>
    <w:rsid w:val="00434FC2"/>
    <w:rsid w:val="00435DE4"/>
    <w:rsid w:val="0043667F"/>
    <w:rsid w:val="004406B9"/>
    <w:rsid w:val="00443FF2"/>
    <w:rsid w:val="004552CC"/>
    <w:rsid w:val="00465410"/>
    <w:rsid w:val="0047014B"/>
    <w:rsid w:val="004715EF"/>
    <w:rsid w:val="0047244A"/>
    <w:rsid w:val="004754BA"/>
    <w:rsid w:val="00480C9D"/>
    <w:rsid w:val="00491C68"/>
    <w:rsid w:val="00492933"/>
    <w:rsid w:val="004931F8"/>
    <w:rsid w:val="00494778"/>
    <w:rsid w:val="0049784B"/>
    <w:rsid w:val="004A3B7C"/>
    <w:rsid w:val="004A3D2F"/>
    <w:rsid w:val="004B1E6C"/>
    <w:rsid w:val="004C2A05"/>
    <w:rsid w:val="004C6911"/>
    <w:rsid w:val="004C7AEB"/>
    <w:rsid w:val="004D42DD"/>
    <w:rsid w:val="004E198C"/>
    <w:rsid w:val="004F338F"/>
    <w:rsid w:val="004F6A75"/>
    <w:rsid w:val="004F6FF0"/>
    <w:rsid w:val="005022DE"/>
    <w:rsid w:val="005056BD"/>
    <w:rsid w:val="00505752"/>
    <w:rsid w:val="00506B2B"/>
    <w:rsid w:val="00511FD7"/>
    <w:rsid w:val="0051292B"/>
    <w:rsid w:val="00520E33"/>
    <w:rsid w:val="00523458"/>
    <w:rsid w:val="00555F64"/>
    <w:rsid w:val="005633AD"/>
    <w:rsid w:val="00575B1F"/>
    <w:rsid w:val="005830AC"/>
    <w:rsid w:val="0058337D"/>
    <w:rsid w:val="005A69CD"/>
    <w:rsid w:val="005C3BC6"/>
    <w:rsid w:val="005C7EA1"/>
    <w:rsid w:val="005D5C49"/>
    <w:rsid w:val="005D757D"/>
    <w:rsid w:val="005E2516"/>
    <w:rsid w:val="005E46A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45CC2"/>
    <w:rsid w:val="00647822"/>
    <w:rsid w:val="00647E21"/>
    <w:rsid w:val="00647EE2"/>
    <w:rsid w:val="00651D6D"/>
    <w:rsid w:val="0065218D"/>
    <w:rsid w:val="00656173"/>
    <w:rsid w:val="00670D25"/>
    <w:rsid w:val="006716F5"/>
    <w:rsid w:val="00676A57"/>
    <w:rsid w:val="006776AF"/>
    <w:rsid w:val="00680789"/>
    <w:rsid w:val="00680AA3"/>
    <w:rsid w:val="006813CA"/>
    <w:rsid w:val="006A3D40"/>
    <w:rsid w:val="006A60DD"/>
    <w:rsid w:val="006D1FAA"/>
    <w:rsid w:val="006D27B9"/>
    <w:rsid w:val="006D4437"/>
    <w:rsid w:val="006D5912"/>
    <w:rsid w:val="006D7C71"/>
    <w:rsid w:val="006E475A"/>
    <w:rsid w:val="006E5A16"/>
    <w:rsid w:val="006E64AD"/>
    <w:rsid w:val="006E6CE7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843BF"/>
    <w:rsid w:val="00787A9B"/>
    <w:rsid w:val="00793D84"/>
    <w:rsid w:val="007950AA"/>
    <w:rsid w:val="007A19AB"/>
    <w:rsid w:val="007A687D"/>
    <w:rsid w:val="007A7FFD"/>
    <w:rsid w:val="007B70F3"/>
    <w:rsid w:val="007C1E9B"/>
    <w:rsid w:val="007C784B"/>
    <w:rsid w:val="007D68E0"/>
    <w:rsid w:val="007E0AAA"/>
    <w:rsid w:val="007E0C30"/>
    <w:rsid w:val="007E0F90"/>
    <w:rsid w:val="007E1C14"/>
    <w:rsid w:val="007F1B54"/>
    <w:rsid w:val="007F1DC1"/>
    <w:rsid w:val="0080564F"/>
    <w:rsid w:val="00813F2F"/>
    <w:rsid w:val="00820EA0"/>
    <w:rsid w:val="00823CDA"/>
    <w:rsid w:val="00825839"/>
    <w:rsid w:val="00826560"/>
    <w:rsid w:val="00827685"/>
    <w:rsid w:val="0083620A"/>
    <w:rsid w:val="0083637C"/>
    <w:rsid w:val="00836B7C"/>
    <w:rsid w:val="00842F7E"/>
    <w:rsid w:val="008431AC"/>
    <w:rsid w:val="008439A2"/>
    <w:rsid w:val="008439B0"/>
    <w:rsid w:val="00845CED"/>
    <w:rsid w:val="00856787"/>
    <w:rsid w:val="0086766E"/>
    <w:rsid w:val="008747AD"/>
    <w:rsid w:val="00877BEB"/>
    <w:rsid w:val="0088015A"/>
    <w:rsid w:val="008834C1"/>
    <w:rsid w:val="0088478D"/>
    <w:rsid w:val="00890B04"/>
    <w:rsid w:val="008A1B40"/>
    <w:rsid w:val="008B25E2"/>
    <w:rsid w:val="008C0132"/>
    <w:rsid w:val="008C573D"/>
    <w:rsid w:val="008D67CB"/>
    <w:rsid w:val="008E3BB0"/>
    <w:rsid w:val="009111EE"/>
    <w:rsid w:val="00912313"/>
    <w:rsid w:val="00913BCE"/>
    <w:rsid w:val="009177AC"/>
    <w:rsid w:val="009239A5"/>
    <w:rsid w:val="009337A6"/>
    <w:rsid w:val="0094070C"/>
    <w:rsid w:val="00942C31"/>
    <w:rsid w:val="00943155"/>
    <w:rsid w:val="00944C60"/>
    <w:rsid w:val="0095055B"/>
    <w:rsid w:val="00950AAA"/>
    <w:rsid w:val="0095188F"/>
    <w:rsid w:val="00953E5F"/>
    <w:rsid w:val="0096036D"/>
    <w:rsid w:val="00960DD4"/>
    <w:rsid w:val="00966DE3"/>
    <w:rsid w:val="00976967"/>
    <w:rsid w:val="00980E37"/>
    <w:rsid w:val="00985A6C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3A8"/>
    <w:rsid w:val="009C4415"/>
    <w:rsid w:val="009C5298"/>
    <w:rsid w:val="009C5802"/>
    <w:rsid w:val="009D4779"/>
    <w:rsid w:val="009D5164"/>
    <w:rsid w:val="009E08FD"/>
    <w:rsid w:val="009F4EB8"/>
    <w:rsid w:val="009F7B77"/>
    <w:rsid w:val="00A028A7"/>
    <w:rsid w:val="00A03697"/>
    <w:rsid w:val="00A06927"/>
    <w:rsid w:val="00A220D1"/>
    <w:rsid w:val="00A23091"/>
    <w:rsid w:val="00A24791"/>
    <w:rsid w:val="00A306E0"/>
    <w:rsid w:val="00A46A65"/>
    <w:rsid w:val="00A46AE0"/>
    <w:rsid w:val="00A46DCD"/>
    <w:rsid w:val="00A55D78"/>
    <w:rsid w:val="00A63DB8"/>
    <w:rsid w:val="00A67C9E"/>
    <w:rsid w:val="00A7104A"/>
    <w:rsid w:val="00A73A10"/>
    <w:rsid w:val="00A81807"/>
    <w:rsid w:val="00A8265C"/>
    <w:rsid w:val="00A85640"/>
    <w:rsid w:val="00A92A7A"/>
    <w:rsid w:val="00A93581"/>
    <w:rsid w:val="00A96A57"/>
    <w:rsid w:val="00A97FE6"/>
    <w:rsid w:val="00AA0676"/>
    <w:rsid w:val="00AA35F7"/>
    <w:rsid w:val="00AA6B58"/>
    <w:rsid w:val="00AB5839"/>
    <w:rsid w:val="00AC35AF"/>
    <w:rsid w:val="00AC503E"/>
    <w:rsid w:val="00AC5E3A"/>
    <w:rsid w:val="00AD33A9"/>
    <w:rsid w:val="00AD472D"/>
    <w:rsid w:val="00AE2AA3"/>
    <w:rsid w:val="00AE4E27"/>
    <w:rsid w:val="00AF3E26"/>
    <w:rsid w:val="00B023F4"/>
    <w:rsid w:val="00B36499"/>
    <w:rsid w:val="00B379DB"/>
    <w:rsid w:val="00B418AF"/>
    <w:rsid w:val="00B4625F"/>
    <w:rsid w:val="00B569FC"/>
    <w:rsid w:val="00B57051"/>
    <w:rsid w:val="00B6401B"/>
    <w:rsid w:val="00B6617A"/>
    <w:rsid w:val="00B70215"/>
    <w:rsid w:val="00B70C98"/>
    <w:rsid w:val="00B736F1"/>
    <w:rsid w:val="00B74028"/>
    <w:rsid w:val="00B81229"/>
    <w:rsid w:val="00B84073"/>
    <w:rsid w:val="00B93C98"/>
    <w:rsid w:val="00BA0744"/>
    <w:rsid w:val="00BA5115"/>
    <w:rsid w:val="00BA6FD4"/>
    <w:rsid w:val="00BA7E6E"/>
    <w:rsid w:val="00BB1732"/>
    <w:rsid w:val="00BB1AB2"/>
    <w:rsid w:val="00BB336D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36980"/>
    <w:rsid w:val="00C471A6"/>
    <w:rsid w:val="00C5656E"/>
    <w:rsid w:val="00C620F3"/>
    <w:rsid w:val="00C651A6"/>
    <w:rsid w:val="00C67A71"/>
    <w:rsid w:val="00C70DFA"/>
    <w:rsid w:val="00C922AD"/>
    <w:rsid w:val="00CA499C"/>
    <w:rsid w:val="00CA73CA"/>
    <w:rsid w:val="00CB2EDC"/>
    <w:rsid w:val="00CB2F0B"/>
    <w:rsid w:val="00CB3900"/>
    <w:rsid w:val="00CB3C31"/>
    <w:rsid w:val="00CB5C05"/>
    <w:rsid w:val="00CC7B0C"/>
    <w:rsid w:val="00CD4209"/>
    <w:rsid w:val="00CD4ECA"/>
    <w:rsid w:val="00CD5383"/>
    <w:rsid w:val="00CD57F7"/>
    <w:rsid w:val="00CE0CDC"/>
    <w:rsid w:val="00CE1110"/>
    <w:rsid w:val="00CE1B5D"/>
    <w:rsid w:val="00CE6C24"/>
    <w:rsid w:val="00CF10BC"/>
    <w:rsid w:val="00D007DB"/>
    <w:rsid w:val="00D0247E"/>
    <w:rsid w:val="00D0310B"/>
    <w:rsid w:val="00D1575D"/>
    <w:rsid w:val="00D16D0B"/>
    <w:rsid w:val="00D217F9"/>
    <w:rsid w:val="00D21F78"/>
    <w:rsid w:val="00D47EAE"/>
    <w:rsid w:val="00D51D4A"/>
    <w:rsid w:val="00D54186"/>
    <w:rsid w:val="00D578CB"/>
    <w:rsid w:val="00D60BEE"/>
    <w:rsid w:val="00D77E7E"/>
    <w:rsid w:val="00D953D9"/>
    <w:rsid w:val="00DA1EF5"/>
    <w:rsid w:val="00DA20E2"/>
    <w:rsid w:val="00DA540F"/>
    <w:rsid w:val="00DA7474"/>
    <w:rsid w:val="00DB054B"/>
    <w:rsid w:val="00DB07F2"/>
    <w:rsid w:val="00DB1DA5"/>
    <w:rsid w:val="00DB6E69"/>
    <w:rsid w:val="00DC2CB6"/>
    <w:rsid w:val="00DC74FA"/>
    <w:rsid w:val="00DF105F"/>
    <w:rsid w:val="00DF5A65"/>
    <w:rsid w:val="00DF5C00"/>
    <w:rsid w:val="00E01211"/>
    <w:rsid w:val="00E021BB"/>
    <w:rsid w:val="00E02A8B"/>
    <w:rsid w:val="00E06EA5"/>
    <w:rsid w:val="00E23545"/>
    <w:rsid w:val="00E24CDF"/>
    <w:rsid w:val="00E318CB"/>
    <w:rsid w:val="00E349FE"/>
    <w:rsid w:val="00E37C9D"/>
    <w:rsid w:val="00E41188"/>
    <w:rsid w:val="00E60063"/>
    <w:rsid w:val="00E602C8"/>
    <w:rsid w:val="00E62044"/>
    <w:rsid w:val="00E64A95"/>
    <w:rsid w:val="00E73CE2"/>
    <w:rsid w:val="00E7402C"/>
    <w:rsid w:val="00E74487"/>
    <w:rsid w:val="00E82FC5"/>
    <w:rsid w:val="00E859B0"/>
    <w:rsid w:val="00E91D01"/>
    <w:rsid w:val="00E94C2A"/>
    <w:rsid w:val="00EA2CEC"/>
    <w:rsid w:val="00EA6B70"/>
    <w:rsid w:val="00EA7E74"/>
    <w:rsid w:val="00EB3D1A"/>
    <w:rsid w:val="00EB40B9"/>
    <w:rsid w:val="00ED188C"/>
    <w:rsid w:val="00ED1E83"/>
    <w:rsid w:val="00ED67CC"/>
    <w:rsid w:val="00EE0C36"/>
    <w:rsid w:val="00EF0CD4"/>
    <w:rsid w:val="00F13721"/>
    <w:rsid w:val="00F33ABF"/>
    <w:rsid w:val="00F3745A"/>
    <w:rsid w:val="00F466CC"/>
    <w:rsid w:val="00F46A5F"/>
    <w:rsid w:val="00F475CD"/>
    <w:rsid w:val="00F55835"/>
    <w:rsid w:val="00F55F3C"/>
    <w:rsid w:val="00F5721A"/>
    <w:rsid w:val="00F57630"/>
    <w:rsid w:val="00F706D0"/>
    <w:rsid w:val="00F708CE"/>
    <w:rsid w:val="00F7449C"/>
    <w:rsid w:val="00F8630A"/>
    <w:rsid w:val="00F86566"/>
    <w:rsid w:val="00F86B73"/>
    <w:rsid w:val="00F9314C"/>
    <w:rsid w:val="00FB39C7"/>
    <w:rsid w:val="00FB4758"/>
    <w:rsid w:val="00FB56DE"/>
    <w:rsid w:val="00FD0E99"/>
    <w:rsid w:val="00FD430B"/>
    <w:rsid w:val="00FD525A"/>
    <w:rsid w:val="00FE77B7"/>
    <w:rsid w:val="00FF3E0B"/>
    <w:rsid w:val="00FF5C22"/>
    <w:rsid w:val="00FF6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uiPriority w:val="99"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uiPriority w:val="99"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</w:pPr>
    <w:rPr>
      <w:rFonts w:ascii="Courier New" w:hAnsi="Courier New"/>
      <w:sz w:val="16"/>
    </w:rPr>
  </w:style>
  <w:style w:type="paragraph" w:styleId="PargrafodaLista">
    <w:name w:val="List Paragraph"/>
    <w:basedOn w:val="Normal"/>
    <w:uiPriority w:val="34"/>
    <w:qFormat/>
    <w:rsid w:val="00A55D78"/>
    <w:pPr>
      <w:ind w:left="720"/>
      <w:contextualSpacing/>
    </w:pPr>
  </w:style>
  <w:style w:type="paragraph" w:customStyle="1" w:styleId="Tabela">
    <w:name w:val="Tabela"/>
    <w:basedOn w:val="Figuras"/>
    <w:next w:val="Normal"/>
    <w:qFormat/>
    <w:rsid w:val="001B1CA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oleObject" Target="embeddings/oleObject2.bin"/><Relationship Id="rId26" Type="http://schemas.openxmlformats.org/officeDocument/2006/relationships/image" Target="media/image10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image" Target="media/image4.e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7.bin"/><Relationship Id="rId38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oleObject" Target="embeddings/oleObject9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3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2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3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4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15</b:RefOrder>
  </b:Source>
  <b:Source>
    <b:Tag>SAM97</b:Tag>
    <b:SourceType>Book</b:SourceType>
    <b:Guid>{29C9744C-3BA2-494C-8A5C-701B362D8B15}</b:Guid>
    <b:LCID>0</b:LCID>
    <b:Author>
      <b:Author>
        <b:NameList>
          <b:Person>
            <b:Last>Sametinger</b:Last>
            <b:First>J.</b:First>
          </b:Person>
        </b:NameList>
      </b:Author>
    </b:Author>
    <b:Title>Software Engineering with Reusable Components</b:Title>
    <b:Year>1997</b:Year>
    <b:Publisher>Springer-Verlag</b:Publisher>
    <b:RefOrder>9</b:RefOrder>
  </b:Source>
  <b:Source xmlns:b="http://schemas.openxmlformats.org/officeDocument/2006/bibliography" xmlns="http://schemas.openxmlformats.org/officeDocument/2006/bibliography">
    <b:Tag>RAS05</b:Tag>
    <b:RefOrder>11</b:RefOrder>
  </b:Source>
  <b:Source xmlns:b="http://schemas.openxmlformats.org/officeDocument/2006/bibliography" xmlns="http://schemas.openxmlformats.org/officeDocument/2006/bibliography">
    <b:Tag>GAM98</b:Tag>
    <b:RefOrder>10</b:RefOrder>
  </b:Source>
</b:Sources>
</file>

<file path=customXml/itemProps1.xml><?xml version="1.0" encoding="utf-8"?>
<ds:datastoreItem xmlns:ds="http://schemas.openxmlformats.org/officeDocument/2006/customXml" ds:itemID="{69990A76-2FCC-4C56-B62B-336C70F25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2</TotalTime>
  <Pages>45</Pages>
  <Words>10094</Words>
  <Characters>54512</Characters>
  <Application>Microsoft Office Word</Application>
  <DocSecurity>0</DocSecurity>
  <Lines>454</Lines>
  <Paragraphs>12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64478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177</cp:revision>
  <cp:lastPrinted>2009-06-08T04:30:00Z</cp:lastPrinted>
  <dcterms:created xsi:type="dcterms:W3CDTF">2009-05-30T18:58:00Z</dcterms:created>
  <dcterms:modified xsi:type="dcterms:W3CDTF">2009-06-09T02:20:00Z</dcterms:modified>
</cp:coreProperties>
</file>